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  <w:tblPrChange w:id="0" w:author="nalas" w:date="2012-11-14T16:02:00Z">
          <w:tblPr>
            <w:tblW w:w="10490" w:type="dxa"/>
            <w:tblInd w:w="108" w:type="dxa"/>
            <w:tbl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276"/>
        <w:gridCol w:w="992"/>
        <w:gridCol w:w="4820"/>
        <w:gridCol w:w="1276"/>
        <w:gridCol w:w="2126"/>
        <w:tblGridChange w:id="1">
          <w:tblGrid>
            <w:gridCol w:w="1134"/>
            <w:gridCol w:w="1134"/>
            <w:gridCol w:w="4820"/>
            <w:gridCol w:w="1276"/>
            <w:gridCol w:w="2126"/>
          </w:tblGrid>
        </w:tblGridChange>
      </w:tblGrid>
      <w:tr w:rsidR="00167DC4" w:rsidRPr="00AD2D28" w:rsidTr="002F7A17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3" w:name="_GoBack"/>
            <w:bookmarkEnd w:id="3"/>
            <w:r w:rsidRPr="00AD2D28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167DC4" w:rsidRPr="00AD2D28" w:rsidTr="002F7A17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FD099A" w:rsidP="000C2BA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/>
                <w:lang w:eastAsia="zh-TW"/>
              </w:rPr>
              <w:t>2012/8/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FD099A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AD2D28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167DC4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2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67DC4" w:rsidRPr="00AD2D28" w:rsidRDefault="00FD099A" w:rsidP="00C26F2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bCs/>
                <w:lang w:eastAsia="zh-TW"/>
              </w:rPr>
              <w:t>120806000194</w:t>
            </w:r>
          </w:p>
        </w:tc>
      </w:tr>
      <w:tr w:rsidR="00851502" w:rsidRPr="00AD2D28" w:rsidTr="002F7A17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3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851502" w:rsidRPr="00AD2D28" w:rsidRDefault="00851502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1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4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851502" w:rsidRPr="00AD2D28" w:rsidRDefault="0085150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851502" w:rsidRPr="00AD2D28" w:rsidRDefault="00851502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調整新增資料時重覆件屬正常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851502" w:rsidRPr="00851502" w:rsidRDefault="0085150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851502" w:rsidRPr="00AD2D28" w:rsidRDefault="00851502" w:rsidP="00C26F2F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bCs/>
                <w:lang w:eastAsia="zh-TW"/>
              </w:rPr>
              <w:t>120806000194</w:t>
            </w:r>
          </w:p>
        </w:tc>
      </w:tr>
      <w:tr w:rsidR="002F5595" w:rsidRPr="00AD2D28" w:rsidTr="002F7A17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5595" w:rsidRDefault="002F5595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9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5595" w:rsidRDefault="002F5595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3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0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5595" w:rsidRDefault="002F5595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效能調校:改呼叫AA_A0Z023新的METHO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1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5595" w:rsidRPr="00AD2D28" w:rsidRDefault="002F5595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2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5595" w:rsidRPr="00AD2D28" w:rsidRDefault="002F5595" w:rsidP="00C26F2F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ED5795">
              <w:rPr>
                <w:rFonts w:ascii="細明體" w:eastAsia="細明體" w:hAnsi="細明體"/>
                <w:lang w:eastAsia="zh-TW"/>
              </w:rPr>
              <w:t>120914000289</w:t>
            </w:r>
          </w:p>
        </w:tc>
      </w:tr>
      <w:tr w:rsidR="001944C9" w:rsidRPr="00AD2D28" w:rsidTr="002F7A17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3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944C9" w:rsidRDefault="001944C9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</w:t>
            </w:r>
            <w:r>
              <w:rPr>
                <w:rFonts w:ascii="細明體" w:eastAsia="細明體" w:hAnsi="細明體" w:hint="eastAsia"/>
                <w:lang w:eastAsia="zh-TW"/>
              </w:rPr>
              <w:t>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4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944C9" w:rsidRDefault="001944C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4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5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944C9" w:rsidRDefault="001944C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效能調校:FETCH SIZE改為200,理賠受理檔有值才處理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6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944C9" w:rsidRPr="00AD2D28" w:rsidRDefault="001944C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7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944C9" w:rsidRPr="00ED5795" w:rsidRDefault="001944C9" w:rsidP="00C26F2F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ED5795">
              <w:rPr>
                <w:rFonts w:ascii="細明體" w:eastAsia="細明體" w:hAnsi="細明體"/>
                <w:lang w:eastAsia="zh-TW"/>
              </w:rPr>
              <w:t>120914000289</w:t>
            </w:r>
          </w:p>
        </w:tc>
      </w:tr>
      <w:tr w:rsidR="002F7A17" w:rsidRPr="00AD2D28" w:rsidTr="002F7A17">
        <w:trPr>
          <w:ins w:id="28" w:author="nalas" w:date="2012-11-14T16:02:00Z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9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7A17" w:rsidRDefault="002F7A17" w:rsidP="000C2BA8">
            <w:pPr>
              <w:pStyle w:val="Tabletext"/>
              <w:rPr>
                <w:ins w:id="30" w:author="nalas" w:date="2012-11-14T16:02:00Z"/>
                <w:rFonts w:ascii="細明體" w:eastAsia="細明體" w:hAnsi="細明體"/>
                <w:lang w:eastAsia="zh-TW"/>
              </w:rPr>
            </w:pPr>
            <w:ins w:id="31" w:author="nalas" w:date="2012-11-14T16:02:00Z">
              <w:r>
                <w:rPr>
                  <w:rFonts w:ascii="細明體" w:eastAsia="細明體" w:hAnsi="細明體"/>
                  <w:lang w:eastAsia="zh-TW"/>
                </w:rPr>
                <w:t>2012/11/14</w:t>
              </w:r>
            </w:ins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2" w:author="nalas" w:date="2012-11-14T16:02:00Z">
              <w:tcPr>
                <w:tcW w:w="1134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7A17" w:rsidRDefault="002F7A17" w:rsidP="00405370">
            <w:pPr>
              <w:pStyle w:val="Tabletext"/>
              <w:rPr>
                <w:ins w:id="33" w:author="nalas" w:date="2012-11-14T16:02:00Z"/>
                <w:rFonts w:ascii="細明體" w:eastAsia="細明體" w:hAnsi="細明體" w:hint="eastAsia"/>
                <w:lang w:eastAsia="zh-TW"/>
              </w:rPr>
            </w:pPr>
            <w:ins w:id="34" w:author="nalas" w:date="2012-11-14T16:02:00Z">
              <w:r>
                <w:rPr>
                  <w:rFonts w:ascii="細明體" w:eastAsia="細明體" w:hAnsi="細明體" w:hint="eastAsia"/>
                  <w:lang w:eastAsia="zh-TW"/>
                </w:rPr>
                <w:t>5</w:t>
              </w:r>
            </w:ins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5" w:author="nalas" w:date="2012-11-14T16:02:00Z">
              <w:tcPr>
                <w:tcW w:w="482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7A17" w:rsidRDefault="002F7A17" w:rsidP="00405370">
            <w:pPr>
              <w:pStyle w:val="Tabletext"/>
              <w:rPr>
                <w:ins w:id="36" w:author="nalas" w:date="2012-11-14T16:12:00Z"/>
                <w:rFonts w:ascii="細明體" w:eastAsia="細明體" w:hAnsi="細明體" w:hint="eastAsia"/>
                <w:lang w:eastAsia="zh-TW"/>
              </w:rPr>
            </w:pPr>
            <w:ins w:id="37" w:author="nalas" w:date="2012-11-14T16:02:00Z">
              <w:r>
                <w:rPr>
                  <w:rFonts w:ascii="細明體" w:eastAsia="細明體" w:hAnsi="細明體" w:hint="eastAsia"/>
                  <w:lang w:eastAsia="zh-TW"/>
                </w:rPr>
                <w:t>申請書:</w:t>
              </w:r>
            </w:ins>
            <w:ins w:id="38" w:author="nalas" w:date="2012-11-14T16:11:00Z">
              <w:r>
                <w:t xml:space="preserve"> </w:t>
              </w:r>
              <w:r w:rsidRPr="002F7A17">
                <w:rPr>
                  <w:rFonts w:ascii="細明體" w:eastAsia="細明體" w:hAnsi="細明體"/>
                  <w:lang w:eastAsia="zh-TW"/>
                </w:rPr>
                <w:t>121108000195</w:t>
              </w:r>
            </w:ins>
          </w:p>
          <w:p w:rsidR="002F7A17" w:rsidRDefault="003F2C8F" w:rsidP="00405370">
            <w:pPr>
              <w:pStyle w:val="Tabletext"/>
              <w:rPr>
                <w:ins w:id="39" w:author="nalas" w:date="2012-11-14T16:02:00Z"/>
                <w:rFonts w:ascii="細明體" w:eastAsia="細明體" w:hAnsi="細明體" w:hint="eastAsia"/>
                <w:lang w:eastAsia="zh-TW"/>
              </w:rPr>
            </w:pPr>
            <w:ins w:id="40" w:author="nalas" w:date="2012-11-14T16:12:00Z">
              <w:r>
                <w:rPr>
                  <w:color w:val="0000FF"/>
                  <w:lang w:eastAsia="zh-TW"/>
                </w:rPr>
                <w:t>自動核賠條件調整作業</w:t>
              </w:r>
              <w:r>
                <w:rPr>
                  <w:color w:val="0000FF"/>
                  <w:lang w:eastAsia="zh-TW"/>
                </w:rPr>
                <w:t>(</w:t>
              </w:r>
              <w:r>
                <w:rPr>
                  <w:color w:val="0000FF"/>
                  <w:lang w:eastAsia="zh-TW"/>
                </w:rPr>
                <w:t>第二階段</w:t>
              </w:r>
              <w:r>
                <w:rPr>
                  <w:color w:val="0000FF"/>
                  <w:lang w:eastAsia="zh-TW"/>
                </w:rPr>
                <w:t>)</w:t>
              </w:r>
            </w:ins>
            <w:ins w:id="41" w:author="nalas" w:date="2012-11-14T16:16:00Z">
              <w:r w:rsidR="007E4B8D">
                <w:rPr>
                  <w:rFonts w:hint="eastAsia"/>
                  <w:color w:val="0000FF"/>
                  <w:lang w:eastAsia="zh-TW"/>
                </w:rPr>
                <w:t>，</w:t>
              </w:r>
            </w:ins>
            <w:ins w:id="42" w:author="nalas" w:date="2012-11-14T16:17:00Z">
              <w:r w:rsidR="007E4B8D" w:rsidRPr="00AD2D28">
                <w:rPr>
                  <w:rFonts w:ascii="細明體" w:eastAsia="細明體" w:hAnsi="細明體" w:cs="細明體" w:hint="eastAsia"/>
                  <w:lang w:eastAsia="zh-TW"/>
                </w:rPr>
                <w:t>自動核賠相關資訊檔</w:t>
              </w:r>
              <w:r w:rsidR="007E4B8D">
                <w:rPr>
                  <w:rFonts w:ascii="細明體" w:eastAsia="細明體" w:hAnsi="細明體" w:cs="細明體" w:hint="eastAsia"/>
                  <w:lang w:eastAsia="zh-TW"/>
                </w:rPr>
                <w:t>DTAAA080增加6個欄位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3" w:author="nalas" w:date="2012-11-14T16:02:00Z">
              <w:tcPr>
                <w:tcW w:w="127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7A17" w:rsidRPr="00AD2D28" w:rsidRDefault="003F2C8F" w:rsidP="00405370">
            <w:pPr>
              <w:pStyle w:val="Tabletext"/>
              <w:rPr>
                <w:ins w:id="44" w:author="nalas" w:date="2012-11-14T16:02:00Z"/>
                <w:rFonts w:ascii="細明體" w:eastAsia="細明體" w:hAnsi="細明體" w:hint="eastAsia"/>
                <w:lang w:eastAsia="zh-TW"/>
              </w:rPr>
            </w:pPr>
            <w:ins w:id="45" w:author="nalas" w:date="2012-11-14T16:12:00Z">
              <w:r w:rsidRPr="00AD2D28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6" w:author="nalas" w:date="2012-11-14T16:02:00Z">
              <w:tcPr>
                <w:tcW w:w="2126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2F7A17" w:rsidRPr="00ED5795" w:rsidRDefault="003F2C8F" w:rsidP="00C26F2F">
            <w:pPr>
              <w:pStyle w:val="Tabletext"/>
              <w:rPr>
                <w:ins w:id="47" w:author="nalas" w:date="2012-11-14T16:02:00Z"/>
                <w:rFonts w:ascii="細明體" w:eastAsia="細明體" w:hAnsi="細明體"/>
                <w:lang w:eastAsia="zh-TW"/>
              </w:rPr>
            </w:pPr>
            <w:ins w:id="48" w:author="nalas" w:date="2012-11-14T16:12:00Z">
              <w:r>
                <w:rPr>
                  <w:rFonts w:ascii="細明體" w:eastAsia="細明體" w:hAnsi="細明體" w:hint="eastAsia"/>
                  <w:lang w:eastAsia="zh-TW"/>
                </w:rPr>
                <w:t>121114000173</w:t>
              </w:r>
            </w:ins>
          </w:p>
        </w:tc>
      </w:tr>
    </w:tbl>
    <w:p w:rsidR="001029E3" w:rsidRPr="00AD2D28" w:rsidRDefault="001029E3">
      <w:pPr>
        <w:rPr>
          <w:rFonts w:ascii="細明體" w:eastAsia="細明體" w:hAnsi="細明體" w:hint="eastAsia"/>
          <w:sz w:val="20"/>
          <w:szCs w:val="20"/>
        </w:rPr>
      </w:pPr>
    </w:p>
    <w:p w:rsidR="00647209" w:rsidRPr="00AD2D28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b/>
          <w:kern w:val="2"/>
          <w:lang w:eastAsia="zh-TW"/>
        </w:rPr>
      </w:pPr>
      <w:r w:rsidRPr="00AD2D28">
        <w:rPr>
          <w:rFonts w:ascii="細明體" w:eastAsia="細明體" w:hAnsi="細明體" w:hint="eastAsia"/>
          <w:b/>
        </w:rPr>
        <w:t>程式功能概述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8150"/>
      </w:tblGrid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150" w:type="dxa"/>
          </w:tcPr>
          <w:p w:rsidR="00167DC4" w:rsidRPr="00AD2D28" w:rsidRDefault="001F45DB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自動核賠分析資料產生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150" w:type="dxa"/>
          </w:tcPr>
          <w:p w:rsidR="00167DC4" w:rsidRPr="00AD2D28" w:rsidRDefault="001F45DB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AAA0_B200</w:t>
            </w:r>
            <w:r w:rsidR="00167DC4" w:rsidRPr="00AD2D28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150" w:type="dxa"/>
          </w:tcPr>
          <w:p w:rsidR="00167DC4" w:rsidRPr="00AD2D28" w:rsidRDefault="00167DC4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150" w:type="dxa"/>
          </w:tcPr>
          <w:p w:rsidR="00167DC4" w:rsidRPr="00AD2D28" w:rsidRDefault="00263006" w:rsidP="00263006">
            <w:pPr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101年1~6月理賠案件</w:t>
            </w:r>
            <w:r w:rsidRPr="00AD2D28"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產生</w:t>
            </w:r>
            <w:r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判斷</w:t>
            </w:r>
            <w:r w:rsidR="001F45DB" w:rsidRPr="00AD2D28"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自動核賠案件之</w:t>
            </w:r>
            <w:r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所有</w:t>
            </w:r>
            <w:r w:rsidR="001F45DB" w:rsidRPr="00AD2D28">
              <w:rPr>
                <w:rFonts w:ascii="細明體" w:eastAsia="細明體" w:hAnsi="細明體" w:cs="新細明體" w:hint="eastAsia"/>
                <w:color w:val="000000"/>
                <w:kern w:val="0"/>
                <w:sz w:val="20"/>
                <w:szCs w:val="20"/>
                <w:lang w:val="zh-TW"/>
              </w:rPr>
              <w:t>條件及原因相關資料，供理企科做為分析規劃參考。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150" w:type="dxa"/>
          </w:tcPr>
          <w:p w:rsidR="00167DC4" w:rsidRPr="00AD2D28" w:rsidRDefault="001F45DB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67DC4" w:rsidRPr="00AD2D2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150" w:type="dxa"/>
          </w:tcPr>
          <w:p w:rsidR="00167DC4" w:rsidRPr="00AD2D28" w:rsidRDefault="001F45DB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67DC4" w:rsidRPr="00AD2D2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作業平台</w:t>
            </w:r>
          </w:p>
        </w:tc>
        <w:tc>
          <w:tcPr>
            <w:tcW w:w="8150" w:type="dxa"/>
          </w:tcPr>
          <w:p w:rsidR="00167DC4" w:rsidRPr="00AD2D28" w:rsidRDefault="00167DC4" w:rsidP="008936D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67DC4" w:rsidRPr="00AD2D28" w:rsidTr="00167DC4">
        <w:tc>
          <w:tcPr>
            <w:tcW w:w="234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使用對象</w:t>
            </w:r>
          </w:p>
        </w:tc>
        <w:tc>
          <w:tcPr>
            <w:tcW w:w="8150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Pr="00AD2D28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46D6D" w:rsidRPr="00AD2D28" w:rsidRDefault="005F4F66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AD2D28">
        <w:rPr>
          <w:rFonts w:ascii="細明體" w:eastAsia="細明體" w:hAnsi="細明體" w:hint="eastAsia"/>
          <w:b/>
          <w:kern w:val="2"/>
          <w:lang w:eastAsia="zh-TW"/>
        </w:rPr>
        <w:t>程式流程圖</w:t>
      </w:r>
    </w:p>
    <w:p w:rsidR="00C753E8" w:rsidRPr="00AD2D28" w:rsidRDefault="00AD2D28" w:rsidP="00C753E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AD2D28">
        <w:rPr>
          <w:rFonts w:ascii="細明體" w:eastAsia="細明體" w:hAnsi="細明體"/>
        </w:rPr>
        <w:object w:dxaOrig="7813" w:dyaOrig="2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144.75pt" o:ole="">
            <v:imagedata r:id="rId8" o:title=""/>
          </v:shape>
          <o:OLEObject Type="Embed" ProgID="Visio.Drawing.11" ShapeID="_x0000_i1025" DrawAspect="Content" ObjectID="_1657345298" r:id="rId9"/>
        </w:object>
      </w:r>
    </w:p>
    <w:p w:rsidR="005F4F66" w:rsidRPr="00AD2D28" w:rsidRDefault="00C753E8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AD2D28">
        <w:rPr>
          <w:rFonts w:ascii="細明體" w:eastAsia="細明體" w:hAnsi="細明體"/>
          <w:b/>
          <w:kern w:val="2"/>
          <w:lang w:eastAsia="zh-TW"/>
        </w:rPr>
        <w:t>相關檔案（TABLE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167DC4" w:rsidRPr="00AD2D28" w:rsidTr="008936D5">
        <w:tc>
          <w:tcPr>
            <w:tcW w:w="794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167DC4" w:rsidRPr="00AD2D28" w:rsidRDefault="00167DC4" w:rsidP="008936D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167DC4" w:rsidRPr="00AD2D28" w:rsidRDefault="00167DC4" w:rsidP="008936D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167DC4" w:rsidRPr="00AD2D28" w:rsidTr="008936D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67DC4" w:rsidRPr="00AD2D28" w:rsidRDefault="00167DC4" w:rsidP="00793DF0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67DC4" w:rsidRPr="00AD2D28" w:rsidRDefault="00167DC4" w:rsidP="008936D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細明體" w:hint="eastAsia"/>
                <w:sz w:val="20"/>
                <w:szCs w:val="20"/>
              </w:rPr>
              <w:t>理賠</w:t>
            </w:r>
            <w:r w:rsidR="00AD2D28">
              <w:rPr>
                <w:rFonts w:ascii="細明體" w:eastAsia="細明體" w:hAnsi="細明體" w:cs="細明體" w:hint="eastAsia"/>
                <w:sz w:val="20"/>
                <w:szCs w:val="20"/>
              </w:rPr>
              <w:t>受理</w:t>
            </w:r>
            <w:r w:rsidRPr="00AD2D28">
              <w:rPr>
                <w:rFonts w:ascii="細明體" w:eastAsia="細明體" w:hAnsi="細明體" w:cs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167DC4" w:rsidRPr="00AD2D28" w:rsidRDefault="00167DC4" w:rsidP="008936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細明體" w:hint="eastAsia"/>
                <w:sz w:val="20"/>
                <w:szCs w:val="20"/>
              </w:rPr>
              <w:t>DTAA</w:t>
            </w:r>
            <w:r w:rsidR="003827BD">
              <w:rPr>
                <w:rFonts w:ascii="細明體" w:eastAsia="細明體" w:hAnsi="細明體" w:cs="細明體" w:hint="eastAsia"/>
                <w:sz w:val="20"/>
                <w:szCs w:val="20"/>
              </w:rPr>
              <w:t>A0</w:t>
            </w:r>
            <w:r w:rsidRPr="00AD2D28">
              <w:rPr>
                <w:rFonts w:ascii="細明體" w:eastAsia="細明體" w:hAnsi="細明體" w:cs="細明體" w:hint="eastAsia"/>
                <w:sz w:val="20"/>
                <w:szCs w:val="20"/>
              </w:rPr>
              <w:t>01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67DC4" w:rsidRPr="00AD2D28" w:rsidRDefault="00167DC4" w:rsidP="008936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93DF0" w:rsidRPr="00AD2D28" w:rsidTr="008936D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93DF0" w:rsidRPr="00AD2D28" w:rsidRDefault="00793DF0" w:rsidP="00793DF0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93DF0" w:rsidRPr="00AD2D28" w:rsidRDefault="00AD2D28" w:rsidP="00AD2D28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cs="細明體" w:hint="eastAsia"/>
                <w:sz w:val="20"/>
                <w:szCs w:val="20"/>
              </w:rPr>
              <w:t>自動核賠相關資訊檔</w:t>
            </w:r>
          </w:p>
        </w:tc>
        <w:tc>
          <w:tcPr>
            <w:tcW w:w="2835" w:type="dxa"/>
          </w:tcPr>
          <w:p w:rsidR="00793DF0" w:rsidRPr="00AD2D28" w:rsidRDefault="00AD2D28" w:rsidP="00E95106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/>
                <w:sz w:val="20"/>
                <w:szCs w:val="20"/>
              </w:rPr>
              <w:t>DTAAA080</w:t>
            </w:r>
          </w:p>
        </w:tc>
        <w:tc>
          <w:tcPr>
            <w:tcW w:w="799" w:type="dxa"/>
          </w:tcPr>
          <w:p w:rsidR="00793DF0" w:rsidRPr="00AD2D28" w:rsidRDefault="00BF7429" w:rsidP="00E95106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F7429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93DF0" w:rsidRPr="00AD2D28" w:rsidRDefault="00793DF0" w:rsidP="00E9510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93DF0" w:rsidRPr="00AD2D28" w:rsidRDefault="00BF7429" w:rsidP="00E9510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BF7429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93DF0" w:rsidRPr="00AD2D28" w:rsidRDefault="00BF7429" w:rsidP="00E9510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BF7429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3827BD" w:rsidRPr="00AD2D28" w:rsidTr="008936D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827BD" w:rsidRPr="00AD2D28" w:rsidRDefault="003827BD" w:rsidP="00793DF0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827BD" w:rsidRPr="00AD2D28" w:rsidRDefault="003827BD" w:rsidP="00AD2D28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受理申請書檔</w:t>
            </w:r>
          </w:p>
        </w:tc>
        <w:tc>
          <w:tcPr>
            <w:tcW w:w="2835" w:type="dxa"/>
          </w:tcPr>
          <w:p w:rsidR="003827BD" w:rsidRDefault="003827BD" w:rsidP="00E95106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3827BD" w:rsidRPr="00BF7429" w:rsidRDefault="003827BD" w:rsidP="00E95106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827BD" w:rsidRPr="00AD2D28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827BD" w:rsidRPr="00BF7429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827BD" w:rsidRPr="00BF7429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3827BD" w:rsidRPr="00AD2D28" w:rsidTr="008936D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827BD" w:rsidRPr="00AD2D28" w:rsidRDefault="003827BD" w:rsidP="00793DF0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3827BD" w:rsidRDefault="003827BD" w:rsidP="00AD2D28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投保明細檔</w:t>
            </w:r>
          </w:p>
        </w:tc>
        <w:tc>
          <w:tcPr>
            <w:tcW w:w="2835" w:type="dxa"/>
          </w:tcPr>
          <w:p w:rsidR="003827BD" w:rsidRDefault="003827BD" w:rsidP="00E95106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DTAAB100</w:t>
            </w:r>
          </w:p>
        </w:tc>
        <w:tc>
          <w:tcPr>
            <w:tcW w:w="799" w:type="dxa"/>
          </w:tcPr>
          <w:p w:rsidR="003827BD" w:rsidRPr="00AD2D28" w:rsidRDefault="003827BD" w:rsidP="00E95106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827BD" w:rsidRPr="00AD2D28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827BD" w:rsidRPr="00AD2D28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827BD" w:rsidRPr="00AD2D28" w:rsidRDefault="003827BD" w:rsidP="00E95106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C753E8" w:rsidRPr="00AD2D28" w:rsidRDefault="00C753E8" w:rsidP="00C753E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C753E8" w:rsidRPr="00AD2D28" w:rsidRDefault="00C753E8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b/>
          <w:kern w:val="2"/>
          <w:lang w:eastAsia="zh-TW"/>
        </w:rPr>
      </w:pPr>
      <w:r w:rsidRPr="00AD2D28">
        <w:rPr>
          <w:rFonts w:ascii="細明體" w:eastAsia="細明體" w:hAnsi="細明體"/>
          <w:b/>
          <w:kern w:val="2"/>
          <w:lang w:eastAsia="zh-TW"/>
        </w:rPr>
        <w:t>相關模組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5674"/>
      </w:tblGrid>
      <w:tr w:rsidR="00C46D6D" w:rsidRPr="00AD2D28" w:rsidTr="00E30C50">
        <w:tc>
          <w:tcPr>
            <w:tcW w:w="720" w:type="dxa"/>
          </w:tcPr>
          <w:p w:rsidR="00C46D6D" w:rsidRPr="00AD2D28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C46D6D" w:rsidRPr="00AD2D28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674" w:type="dxa"/>
          </w:tcPr>
          <w:p w:rsidR="00C46D6D" w:rsidRPr="00AD2D28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C46D6D" w:rsidRPr="00AD2D28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46D6D" w:rsidRPr="00AD2D28" w:rsidRDefault="00C46D6D" w:rsidP="00E44BA8">
            <w:pPr>
              <w:numPr>
                <w:ilvl w:val="0"/>
                <w:numId w:val="4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C46D6D" w:rsidRPr="00AD2D28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AD2D28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5674" w:type="dxa"/>
          </w:tcPr>
          <w:p w:rsidR="00C46D6D" w:rsidRPr="00AD2D28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AD2D28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E44BA8" w:rsidRPr="00AD2D28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44BA8" w:rsidRPr="00AD2D28" w:rsidRDefault="00E44BA8" w:rsidP="00E44BA8">
            <w:pPr>
              <w:numPr>
                <w:ilvl w:val="0"/>
                <w:numId w:val="4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E44BA8" w:rsidRPr="00AD2D28" w:rsidRDefault="00E44BA8" w:rsidP="008C36C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5674" w:type="dxa"/>
          </w:tcPr>
          <w:p w:rsidR="00E44BA8" w:rsidRPr="00AD2D28" w:rsidRDefault="00E44BA8" w:rsidP="008C36C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D2D28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E44BA8" w:rsidRPr="00AD2D28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44BA8" w:rsidRPr="00AD2D28" w:rsidRDefault="00E44BA8" w:rsidP="00E44BA8">
            <w:pPr>
              <w:numPr>
                <w:ilvl w:val="0"/>
                <w:numId w:val="4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E44BA8" w:rsidRPr="00AD2D28" w:rsidRDefault="00E44BA8" w:rsidP="008C36C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44BA8">
              <w:rPr>
                <w:rFonts w:ascii="細明體" w:eastAsia="細明體" w:hAnsi="細明體" w:hint="eastAsia"/>
                <w:sz w:val="20"/>
                <w:szCs w:val="20"/>
              </w:rPr>
              <w:t>自動核賠判定模組</w:t>
            </w:r>
          </w:p>
        </w:tc>
        <w:tc>
          <w:tcPr>
            <w:tcW w:w="5674" w:type="dxa"/>
          </w:tcPr>
          <w:p w:rsidR="00E44BA8" w:rsidRPr="00AD2D28" w:rsidRDefault="00E44BA8" w:rsidP="008C36C8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A0Z023</w:t>
            </w:r>
          </w:p>
        </w:tc>
      </w:tr>
    </w:tbl>
    <w:p w:rsidR="006002AF" w:rsidRPr="00AD2D28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0096F" w:rsidRPr="00AD2D28" w:rsidRDefault="00C753E8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AD2D28">
        <w:rPr>
          <w:rFonts w:ascii="細明體" w:eastAsia="細明體" w:hAnsi="細明體" w:hint="eastAsia"/>
          <w:b/>
          <w:kern w:val="2"/>
          <w:lang w:eastAsia="zh-TW"/>
        </w:rPr>
        <w:t>批次基本資料:</w:t>
      </w:r>
    </w:p>
    <w:tbl>
      <w:tblPr>
        <w:tblW w:w="4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3148"/>
      </w:tblGrid>
      <w:tr w:rsidR="00241CB2" w:rsidRPr="00AD2D28" w:rsidTr="00241CB2">
        <w:trPr>
          <w:trHeight w:val="120"/>
        </w:trPr>
        <w:tc>
          <w:tcPr>
            <w:tcW w:w="1672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3148" w:type="dxa"/>
          </w:tcPr>
          <w:p w:rsidR="00241CB2" w:rsidRPr="00AD2D28" w:rsidRDefault="00AD2D28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RA</w:t>
            </w:r>
            <w:r w:rsidR="00241CB2" w:rsidRPr="00AD2D28">
              <w:rPr>
                <w:rFonts w:ascii="細明體" w:eastAsia="細明體" w:hAnsi="細明體" w:hint="eastAsia"/>
                <w:sz w:val="20"/>
                <w:szCs w:val="20"/>
              </w:rPr>
              <w:t>001</w:t>
            </w:r>
          </w:p>
        </w:tc>
      </w:tr>
      <w:tr w:rsidR="00241CB2" w:rsidRPr="00AD2D28" w:rsidTr="00241CB2">
        <w:trPr>
          <w:trHeight w:val="120"/>
        </w:trPr>
        <w:tc>
          <w:tcPr>
            <w:tcW w:w="1672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3148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241CB2" w:rsidRPr="00AD2D28" w:rsidTr="00241CB2">
        <w:trPr>
          <w:trHeight w:val="120"/>
        </w:trPr>
        <w:tc>
          <w:tcPr>
            <w:tcW w:w="1672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3148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241CB2" w:rsidRPr="00AD2D28" w:rsidTr="00241CB2">
        <w:trPr>
          <w:trHeight w:val="120"/>
        </w:trPr>
        <w:tc>
          <w:tcPr>
            <w:tcW w:w="1672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3148" w:type="dxa"/>
          </w:tcPr>
          <w:p w:rsidR="00241CB2" w:rsidRPr="00AD2D28" w:rsidRDefault="00AD2D28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不定期</w:t>
            </w:r>
          </w:p>
        </w:tc>
      </w:tr>
      <w:tr w:rsidR="00241CB2" w:rsidRPr="00AD2D28" w:rsidTr="00241CB2">
        <w:trPr>
          <w:trHeight w:val="120"/>
        </w:trPr>
        <w:tc>
          <w:tcPr>
            <w:tcW w:w="1672" w:type="dxa"/>
          </w:tcPr>
          <w:p w:rsidR="00241CB2" w:rsidRPr="00AD2D28" w:rsidRDefault="00241CB2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3148" w:type="dxa"/>
          </w:tcPr>
          <w:p w:rsidR="00241CB2" w:rsidRPr="00AD2D28" w:rsidRDefault="001944C9" w:rsidP="001709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0</w:t>
            </w:r>
          </w:p>
        </w:tc>
      </w:tr>
    </w:tbl>
    <w:p w:rsidR="00C753E8" w:rsidRPr="00AD2D28" w:rsidRDefault="00C753E8" w:rsidP="00C753E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C753E8" w:rsidRPr="00AD2D28" w:rsidRDefault="00C753E8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AD2D28">
        <w:rPr>
          <w:rFonts w:ascii="細明體" w:eastAsia="細明體" w:hAnsi="細明體"/>
          <w:b/>
          <w:kern w:val="2"/>
          <w:lang w:eastAsia="zh-TW"/>
        </w:rPr>
        <w:t>參數說明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2351"/>
        <w:gridCol w:w="1760"/>
        <w:gridCol w:w="5670"/>
      </w:tblGrid>
      <w:tr w:rsidR="00241CB2" w:rsidRPr="00AD2D28" w:rsidTr="00241CB2">
        <w:tc>
          <w:tcPr>
            <w:tcW w:w="709" w:type="dxa"/>
            <w:vAlign w:val="center"/>
          </w:tcPr>
          <w:p w:rsidR="00241CB2" w:rsidRPr="00AD2D28" w:rsidRDefault="00241CB2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351" w:type="dxa"/>
            <w:vAlign w:val="center"/>
          </w:tcPr>
          <w:p w:rsidR="00241CB2" w:rsidRPr="00AD2D28" w:rsidRDefault="00241CB2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1760" w:type="dxa"/>
            <w:vAlign w:val="center"/>
          </w:tcPr>
          <w:p w:rsidR="00241CB2" w:rsidRPr="00AD2D28" w:rsidRDefault="00241CB2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5670" w:type="dxa"/>
            <w:vAlign w:val="center"/>
          </w:tcPr>
          <w:p w:rsidR="00241CB2" w:rsidRPr="00AD2D28" w:rsidRDefault="00241CB2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D2D28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241CB2" w:rsidRPr="00AD2D28" w:rsidTr="00241CB2">
        <w:tc>
          <w:tcPr>
            <w:tcW w:w="709" w:type="dxa"/>
            <w:vAlign w:val="center"/>
          </w:tcPr>
          <w:p w:rsidR="00241CB2" w:rsidRPr="00AD2D28" w:rsidRDefault="00241CB2" w:rsidP="0017097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51" w:type="dxa"/>
            <w:vAlign w:val="center"/>
          </w:tcPr>
          <w:p w:rsidR="00241CB2" w:rsidRPr="00AD2D28" w:rsidRDefault="00AD2D28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執行日期</w:t>
            </w:r>
          </w:p>
        </w:tc>
        <w:tc>
          <w:tcPr>
            <w:tcW w:w="1760" w:type="dxa"/>
            <w:vAlign w:val="center"/>
          </w:tcPr>
          <w:p w:rsidR="00241CB2" w:rsidRPr="00AD2D28" w:rsidRDefault="00AD2D28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E</w:t>
            </w:r>
          </w:p>
        </w:tc>
        <w:tc>
          <w:tcPr>
            <w:tcW w:w="5670" w:type="dxa"/>
            <w:vAlign w:val="center"/>
          </w:tcPr>
          <w:p w:rsidR="00241CB2" w:rsidRPr="00AD2D28" w:rsidRDefault="00AD2D28" w:rsidP="0017097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不傳，若有傳入以傳入日期為主</w:t>
            </w:r>
          </w:p>
        </w:tc>
      </w:tr>
    </w:tbl>
    <w:p w:rsidR="00BB1FBB" w:rsidRPr="00AD2D28" w:rsidRDefault="00F905C9" w:rsidP="00C753E8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AD2D28">
        <w:rPr>
          <w:rFonts w:ascii="細明體" w:eastAsia="細明體" w:hAnsi="細明體"/>
          <w:kern w:val="2"/>
          <w:lang w:eastAsia="zh-TW"/>
        </w:rPr>
        <w:t xml:space="preserve"> </w:t>
      </w:r>
    </w:p>
    <w:p w:rsidR="00BB1FBB" w:rsidRPr="00AD2D28" w:rsidRDefault="00BB1FBB" w:rsidP="00BB1FB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/>
          <w:kern w:val="2"/>
          <w:lang w:eastAsia="zh-TW"/>
        </w:rPr>
        <w:t>程式內容：</w:t>
      </w:r>
    </w:p>
    <w:p w:rsidR="00FE0A9A" w:rsidRPr="00AD2D28" w:rsidRDefault="00FE0A9A" w:rsidP="00FE0A9A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/>
          <w:kern w:val="2"/>
          <w:lang w:eastAsia="zh-TW"/>
        </w:rPr>
        <w:t>初始化：</w:t>
      </w:r>
    </w:p>
    <w:p w:rsidR="00FE0A9A" w:rsidRPr="00AD2D28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AD2D28">
        <w:rPr>
          <w:rFonts w:ascii="細明體" w:eastAsia="細明體" w:hAnsi="細明體"/>
          <w:kern w:val="2"/>
          <w:lang w:eastAsia="zh-TW"/>
        </w:rPr>
        <w:t>回覆訊息預設為0。</w:t>
      </w:r>
    </w:p>
    <w:p w:rsidR="00C94333" w:rsidRPr="00AD2D28" w:rsidRDefault="0074436B" w:rsidP="00366D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FE0A9A" w:rsidRPr="00AD2D28">
        <w:rPr>
          <w:rFonts w:ascii="細明體" w:eastAsia="細明體" w:hAnsi="細明體" w:hint="eastAsia"/>
          <w:kern w:val="2"/>
          <w:lang w:eastAsia="zh-TW"/>
        </w:rPr>
        <w:t>件數 = 0</w:t>
      </w:r>
    </w:p>
    <w:p w:rsidR="0090258C" w:rsidRPr="00AD2D28" w:rsidRDefault="0052573F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 w:hint="eastAsia"/>
          <w:kern w:val="2"/>
          <w:lang w:eastAsia="zh-TW"/>
        </w:rPr>
        <w:t>成功</w:t>
      </w:r>
      <w:r w:rsidR="0090258C" w:rsidRPr="00AD2D28">
        <w:rPr>
          <w:rFonts w:ascii="細明體" w:eastAsia="細明體" w:hAnsi="細明體" w:hint="eastAsia"/>
          <w:kern w:val="2"/>
          <w:lang w:eastAsia="zh-TW"/>
        </w:rPr>
        <w:t>件數 = 0</w:t>
      </w:r>
    </w:p>
    <w:p w:rsidR="0090258C" w:rsidRPr="00AD2D28" w:rsidRDefault="0090258C" w:rsidP="0090258C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 w:hint="eastAsia"/>
          <w:kern w:val="2"/>
          <w:lang w:eastAsia="zh-TW"/>
        </w:rPr>
        <w:t>錯誤件數</w:t>
      </w:r>
      <w:r w:rsidR="0074436B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E2563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 w:hint="eastAsia"/>
          <w:kern w:val="2"/>
          <w:lang w:eastAsia="zh-TW"/>
        </w:rPr>
        <w:t>傳入參數判斷處理</w:t>
      </w:r>
    </w:p>
    <w:p w:rsidR="00B832A2" w:rsidRDefault="00B832A2" w:rsidP="00B832A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未傳入參數</w:t>
      </w:r>
    </w:p>
    <w:p w:rsidR="00B832A2" w:rsidRPr="00400864" w:rsidRDefault="00400864" w:rsidP="0040086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</w:t>
      </w:r>
      <w:r w:rsidRPr="00400864">
        <w:rPr>
          <w:rFonts w:ascii="細明體" w:eastAsia="細明體" w:hAnsi="細明體" w:hint="eastAsia"/>
          <w:kern w:val="2"/>
          <w:lang w:eastAsia="zh-TW"/>
        </w:rPr>
        <w:t>起日</w:t>
      </w:r>
      <w:r w:rsidR="00B832A2" w:rsidRPr="00400864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400864">
        <w:rPr>
          <w:rFonts w:ascii="細明體" w:eastAsia="細明體" w:hAnsi="細明體"/>
          <w:kern w:val="2"/>
          <w:lang w:eastAsia="zh-TW"/>
        </w:rPr>
        <w:t>‘</w:t>
      </w:r>
      <w:r w:rsidRPr="00400864">
        <w:rPr>
          <w:rFonts w:ascii="細明體" w:eastAsia="細明體" w:hAnsi="細明體" w:hint="eastAsia"/>
          <w:kern w:val="2"/>
          <w:lang w:eastAsia="zh-TW"/>
        </w:rPr>
        <w:t>2012-01-01 00:00:00.000</w:t>
      </w:r>
      <w:r w:rsidRPr="00400864">
        <w:rPr>
          <w:rFonts w:ascii="細明體" w:eastAsia="細明體" w:hAnsi="細明體"/>
          <w:kern w:val="2"/>
          <w:lang w:eastAsia="zh-TW"/>
        </w:rPr>
        <w:t>’</w:t>
      </w:r>
    </w:p>
    <w:p w:rsidR="00400864" w:rsidRDefault="00400864" w:rsidP="00B832A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迄</w:t>
      </w:r>
      <w:r w:rsidRPr="00400864">
        <w:rPr>
          <w:rFonts w:ascii="細明體" w:eastAsia="細明體" w:hAnsi="細明體" w:hint="eastAsia"/>
          <w:kern w:val="2"/>
          <w:lang w:eastAsia="zh-TW"/>
        </w:rPr>
        <w:t>日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012-06-30 23:59:59.999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41023A" w:rsidRDefault="0041023A" w:rsidP="00B832A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編號 = 空白</w:t>
      </w:r>
    </w:p>
    <w:p w:rsidR="00B832A2" w:rsidRDefault="00B832A2" w:rsidP="00B832A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1個參數</w:t>
      </w:r>
    </w:p>
    <w:p w:rsidR="00B832A2" w:rsidRDefault="00B832A2" w:rsidP="00B832A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判斷是否為合理日期</w:t>
      </w:r>
      <w:r w:rsidR="00A47D29">
        <w:rPr>
          <w:rFonts w:ascii="細明體" w:eastAsia="細明體" w:hAnsi="細明體" w:hint="eastAsia"/>
          <w:kern w:val="2"/>
          <w:lang w:eastAsia="zh-TW"/>
        </w:rPr>
        <w:t>且要大於等於</w:t>
      </w:r>
      <w:r w:rsidR="00400864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400864">
        <w:rPr>
          <w:rFonts w:ascii="細明體" w:eastAsia="細明體" w:hAnsi="細明體"/>
          <w:kern w:val="2"/>
          <w:lang w:eastAsia="zh-TW"/>
        </w:rPr>
        <w:t>‘</w:t>
      </w:r>
      <w:r w:rsidR="00400864">
        <w:rPr>
          <w:rFonts w:ascii="細明體" w:eastAsia="細明體" w:hAnsi="細明體" w:hint="eastAsia"/>
          <w:kern w:val="2"/>
          <w:lang w:eastAsia="zh-TW"/>
        </w:rPr>
        <w:t>2012-01-01</w:t>
      </w:r>
      <w:r w:rsidR="00400864">
        <w:rPr>
          <w:rFonts w:ascii="細明體" w:eastAsia="細明體" w:hAnsi="細明體"/>
          <w:kern w:val="2"/>
          <w:lang w:eastAsia="zh-TW"/>
        </w:rPr>
        <w:t>’</w:t>
      </w:r>
    </w:p>
    <w:p w:rsidR="00400864" w:rsidRPr="00400864" w:rsidRDefault="00400864" w:rsidP="0040086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</w:t>
      </w:r>
      <w:r w:rsidRPr="00400864">
        <w:rPr>
          <w:rFonts w:ascii="細明體" w:eastAsia="細明體" w:hAnsi="細明體" w:hint="eastAsia"/>
          <w:kern w:val="2"/>
          <w:lang w:eastAsia="zh-TW"/>
        </w:rPr>
        <w:t xml:space="preserve">起日 = </w:t>
      </w:r>
      <w:r w:rsidRPr="00400864">
        <w:rPr>
          <w:rFonts w:ascii="細明體" w:eastAsia="細明體" w:hAnsi="細明體"/>
          <w:kern w:val="2"/>
          <w:lang w:eastAsia="zh-TW"/>
        </w:rPr>
        <w:t>‘</w:t>
      </w:r>
      <w:r w:rsidRPr="00400864">
        <w:rPr>
          <w:rFonts w:ascii="細明體" w:eastAsia="細明體" w:hAnsi="細明體" w:hint="eastAsia"/>
          <w:kern w:val="2"/>
          <w:lang w:eastAsia="zh-TW"/>
        </w:rPr>
        <w:t>2012-01-01 00:00:00.000</w:t>
      </w:r>
      <w:r w:rsidRPr="00400864">
        <w:rPr>
          <w:rFonts w:ascii="細明體" w:eastAsia="細明體" w:hAnsi="細明體"/>
          <w:kern w:val="2"/>
          <w:lang w:eastAsia="zh-TW"/>
        </w:rPr>
        <w:t>’</w:t>
      </w:r>
    </w:p>
    <w:p w:rsidR="00B832A2" w:rsidRDefault="00400864" w:rsidP="00B832A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迄</w:t>
      </w:r>
      <w:r w:rsidRPr="00400864">
        <w:rPr>
          <w:rFonts w:ascii="細明體" w:eastAsia="細明體" w:hAnsi="細明體" w:hint="eastAsia"/>
          <w:kern w:val="2"/>
          <w:lang w:eastAsia="zh-TW"/>
        </w:rPr>
        <w:t>日</w:t>
      </w:r>
      <w:r>
        <w:rPr>
          <w:rFonts w:ascii="細明體" w:eastAsia="細明體" w:hAnsi="細明體" w:hint="eastAsia"/>
          <w:kern w:val="2"/>
          <w:lang w:eastAsia="zh-TW"/>
        </w:rPr>
        <w:t xml:space="preserve"> =  傳入參數 +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23:59:59.999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41023A" w:rsidRDefault="0041023A" w:rsidP="00B832A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編號 = 空白</w:t>
      </w:r>
    </w:p>
    <w:p w:rsidR="0058549A" w:rsidRDefault="0058549A" w:rsidP="0058549A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2個參數</w:t>
      </w:r>
    </w:p>
    <w:p w:rsidR="0058549A" w:rsidRDefault="0058549A" w:rsidP="0058549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判斷傳入</w:t>
      </w:r>
      <w:r w:rsidR="002F5595">
        <w:rPr>
          <w:rFonts w:ascii="細明體" w:eastAsia="細明體" w:hAnsi="細明體" w:hint="eastAsia"/>
          <w:kern w:val="2"/>
          <w:lang w:eastAsia="zh-TW"/>
        </w:rPr>
        <w:t>第</w:t>
      </w:r>
      <w:r>
        <w:rPr>
          <w:rFonts w:ascii="細明體" w:eastAsia="細明體" w:hAnsi="細明體" w:hint="eastAsia"/>
          <w:kern w:val="2"/>
          <w:lang w:eastAsia="zh-TW"/>
        </w:rPr>
        <w:t xml:space="preserve">1個參數是否為合理日期且要大於等於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012-01-0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58549A" w:rsidRPr="00400864" w:rsidRDefault="0058549A" w:rsidP="001944C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</w:t>
      </w:r>
      <w:r w:rsidRPr="00400864">
        <w:rPr>
          <w:rFonts w:ascii="細明體" w:eastAsia="細明體" w:hAnsi="細明體" w:hint="eastAsia"/>
          <w:kern w:val="2"/>
          <w:lang w:eastAsia="zh-TW"/>
        </w:rPr>
        <w:t>起日 =</w:t>
      </w:r>
      <w:r w:rsidR="002F5595">
        <w:rPr>
          <w:rFonts w:ascii="細明體" w:eastAsia="細明體" w:hAnsi="細明體" w:hint="eastAsia"/>
          <w:kern w:val="2"/>
          <w:lang w:eastAsia="zh-TW"/>
        </w:rPr>
        <w:t>傳入參數1 +</w:t>
      </w:r>
      <w:r w:rsidR="002F5595" w:rsidRPr="00400864" w:rsidDel="002F5595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400864">
        <w:rPr>
          <w:rFonts w:ascii="細明體" w:eastAsia="細明體" w:hAnsi="細明體"/>
          <w:kern w:val="2"/>
          <w:lang w:eastAsia="zh-TW"/>
        </w:rPr>
        <w:t>‘</w:t>
      </w:r>
      <w:r w:rsidRPr="00400864"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 w:rsidRPr="00400864">
        <w:rPr>
          <w:rFonts w:ascii="細明體" w:eastAsia="細明體" w:hAnsi="細明體"/>
          <w:kern w:val="2"/>
          <w:lang w:eastAsia="zh-TW"/>
        </w:rPr>
        <w:t>’</w:t>
      </w:r>
    </w:p>
    <w:p w:rsidR="002F5595" w:rsidRDefault="002F5595" w:rsidP="002F559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判斷傳入第2個參數是否為合理日期且要大於等於第一個傳入參數</w:t>
      </w:r>
    </w:p>
    <w:p w:rsidR="002F5595" w:rsidRDefault="002F5595" w:rsidP="001944C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迄</w:t>
      </w:r>
      <w:r w:rsidRPr="00400864">
        <w:rPr>
          <w:rFonts w:ascii="細明體" w:eastAsia="細明體" w:hAnsi="細明體" w:hint="eastAsia"/>
          <w:kern w:val="2"/>
          <w:lang w:eastAsia="zh-TW"/>
        </w:rPr>
        <w:t>日</w:t>
      </w:r>
      <w:r>
        <w:rPr>
          <w:rFonts w:ascii="細明體" w:eastAsia="細明體" w:hAnsi="細明體" w:hint="eastAsia"/>
          <w:kern w:val="2"/>
          <w:lang w:eastAsia="zh-TW"/>
        </w:rPr>
        <w:t xml:space="preserve"> = 傳入參數2 +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23:59:59.999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F5595" w:rsidRDefault="002F5595" w:rsidP="002F559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編號 = 空白</w:t>
      </w:r>
    </w:p>
    <w:p w:rsidR="002F5595" w:rsidRDefault="002F5595" w:rsidP="002F559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3個參數</w:t>
      </w:r>
    </w:p>
    <w:p w:rsidR="002F5595" w:rsidRDefault="002F5595" w:rsidP="002F559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判斷傳入第1個參數是否為合理日期且要大於等於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012-01-0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F5595" w:rsidRPr="00400864" w:rsidRDefault="002F5595" w:rsidP="002F559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</w:t>
      </w:r>
      <w:r w:rsidRPr="00400864">
        <w:rPr>
          <w:rFonts w:ascii="細明體" w:eastAsia="細明體" w:hAnsi="細明體" w:hint="eastAsia"/>
          <w:kern w:val="2"/>
          <w:lang w:eastAsia="zh-TW"/>
        </w:rPr>
        <w:t>起日 =</w:t>
      </w:r>
      <w:r>
        <w:rPr>
          <w:rFonts w:ascii="細明體" w:eastAsia="細明體" w:hAnsi="細明體" w:hint="eastAsia"/>
          <w:kern w:val="2"/>
          <w:lang w:eastAsia="zh-TW"/>
        </w:rPr>
        <w:t>傳入參數1 +</w:t>
      </w:r>
      <w:r w:rsidRPr="00400864" w:rsidDel="002F5595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400864">
        <w:rPr>
          <w:rFonts w:ascii="細明體" w:eastAsia="細明體" w:hAnsi="細明體"/>
          <w:kern w:val="2"/>
          <w:lang w:eastAsia="zh-TW"/>
        </w:rPr>
        <w:t>‘</w:t>
      </w:r>
      <w:r w:rsidRPr="00400864"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 w:rsidRPr="00400864">
        <w:rPr>
          <w:rFonts w:ascii="細明體" w:eastAsia="細明體" w:hAnsi="細明體"/>
          <w:kern w:val="2"/>
          <w:lang w:eastAsia="zh-TW"/>
        </w:rPr>
        <w:t>’</w:t>
      </w:r>
    </w:p>
    <w:p w:rsidR="002F5595" w:rsidRDefault="002F5595" w:rsidP="002F559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判斷傳入第2個參數是否為合理日期且要大於等於第一個傳入參數</w:t>
      </w:r>
    </w:p>
    <w:p w:rsidR="002F5595" w:rsidRPr="002F5595" w:rsidRDefault="002F5595" w:rsidP="002F559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抽件迄</w:t>
      </w:r>
      <w:r w:rsidRPr="00400864">
        <w:rPr>
          <w:rFonts w:ascii="細明體" w:eastAsia="細明體" w:hAnsi="細明體" w:hint="eastAsia"/>
          <w:kern w:val="2"/>
          <w:lang w:eastAsia="zh-TW"/>
        </w:rPr>
        <w:t>日</w:t>
      </w:r>
      <w:r>
        <w:rPr>
          <w:rFonts w:ascii="細明體" w:eastAsia="細明體" w:hAnsi="細明體" w:hint="eastAsia"/>
          <w:kern w:val="2"/>
          <w:lang w:eastAsia="zh-TW"/>
        </w:rPr>
        <w:t xml:space="preserve"> = 傳入參數2 +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23:59:59.999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F5595" w:rsidRPr="002F5595" w:rsidRDefault="002F5595" w:rsidP="002F559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編號 = 傳入第3個參數</w:t>
      </w:r>
    </w:p>
    <w:p w:rsidR="00E2563D" w:rsidRPr="002F5595" w:rsidRDefault="00E6211D" w:rsidP="002F559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F5595">
        <w:rPr>
          <w:rFonts w:ascii="細明體" w:eastAsia="細明體" w:hAnsi="細明體" w:hint="eastAsia"/>
          <w:kern w:val="2"/>
          <w:lang w:eastAsia="zh-TW"/>
        </w:rPr>
        <w:lastRenderedPageBreak/>
        <w:t>若</w:t>
      </w:r>
      <w:r w:rsidR="00E2563D" w:rsidRPr="002F5595">
        <w:rPr>
          <w:rFonts w:ascii="細明體" w:eastAsia="細明體" w:hAnsi="細明體" w:hint="eastAsia"/>
          <w:kern w:val="2"/>
          <w:lang w:eastAsia="zh-TW"/>
        </w:rPr>
        <w:t>傳入參數</w:t>
      </w:r>
      <w:r w:rsidR="00B832A2" w:rsidRPr="002F5595">
        <w:rPr>
          <w:rFonts w:ascii="細明體" w:eastAsia="細明體" w:hAnsi="細明體" w:hint="eastAsia"/>
          <w:kern w:val="2"/>
          <w:lang w:eastAsia="zh-TW"/>
        </w:rPr>
        <w:t>個數大</w:t>
      </w:r>
      <w:r w:rsidRPr="002F5595">
        <w:rPr>
          <w:rFonts w:ascii="細明體" w:eastAsia="細明體" w:hAnsi="細明體" w:hint="eastAsia"/>
          <w:kern w:val="2"/>
          <w:lang w:eastAsia="zh-TW"/>
        </w:rPr>
        <w:t>於</w:t>
      </w:r>
      <w:r w:rsidR="002F5595">
        <w:rPr>
          <w:rFonts w:ascii="細明體" w:eastAsia="細明體" w:hAnsi="細明體" w:hint="eastAsia"/>
          <w:kern w:val="2"/>
          <w:lang w:eastAsia="zh-TW"/>
        </w:rPr>
        <w:t>3</w:t>
      </w:r>
      <w:r w:rsidRPr="002F5595">
        <w:rPr>
          <w:rFonts w:ascii="細明體" w:eastAsia="細明體" w:hAnsi="細明體" w:hint="eastAsia"/>
          <w:kern w:val="2"/>
          <w:lang w:eastAsia="zh-TW"/>
        </w:rPr>
        <w:t>個</w:t>
      </w:r>
    </w:p>
    <w:p w:rsidR="00E2563D" w:rsidRPr="00B832A2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2D28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AD2D28">
        <w:rPr>
          <w:rFonts w:ascii="細明體" w:eastAsia="細明體" w:hAnsi="細明體"/>
          <w:kern w:val="2"/>
          <w:lang w:eastAsia="zh-TW"/>
        </w:rPr>
        <w:t>“</w:t>
      </w:r>
      <w:r w:rsidRPr="00AD2D28">
        <w:rPr>
          <w:rFonts w:ascii="細明體" w:eastAsia="細明體" w:hAnsi="細明體" w:hint="eastAsia"/>
          <w:kern w:val="2"/>
          <w:lang w:eastAsia="zh-TW"/>
        </w:rPr>
        <w:t>請確認輸入參數</w:t>
      </w:r>
      <w:r w:rsidR="00E6211D" w:rsidRPr="00AD2D28">
        <w:rPr>
          <w:rFonts w:ascii="細明體" w:eastAsia="細明體" w:hAnsi="細明體" w:hint="eastAsia"/>
          <w:kern w:val="2"/>
          <w:lang w:eastAsia="zh-TW"/>
        </w:rPr>
        <w:t>(</w:t>
      </w:r>
      <w:r w:rsidR="0058549A">
        <w:rPr>
          <w:rFonts w:ascii="細明體" w:eastAsia="細明體" w:hAnsi="細明體" w:hint="eastAsia"/>
          <w:kern w:val="2"/>
          <w:lang w:eastAsia="zh-TW"/>
        </w:rPr>
        <w:t>最多輸入</w:t>
      </w:r>
      <w:r w:rsidR="002F5595">
        <w:rPr>
          <w:rFonts w:ascii="細明體" w:eastAsia="細明體" w:hAnsi="細明體" w:hint="eastAsia"/>
          <w:kern w:val="2"/>
          <w:lang w:eastAsia="zh-TW"/>
        </w:rPr>
        <w:t>三</w:t>
      </w:r>
      <w:r w:rsidR="00B832A2">
        <w:rPr>
          <w:rFonts w:ascii="細明體" w:eastAsia="細明體" w:hAnsi="細明體" w:hint="eastAsia"/>
          <w:kern w:val="2"/>
          <w:lang w:eastAsia="zh-TW"/>
        </w:rPr>
        <w:t>個</w:t>
      </w:r>
      <w:r w:rsidR="00E6211D" w:rsidRPr="00AD2D28">
        <w:rPr>
          <w:rFonts w:ascii="細明體" w:eastAsia="細明體" w:hAnsi="細明體" w:hint="eastAsia"/>
          <w:kern w:val="2"/>
          <w:lang w:eastAsia="zh-TW"/>
        </w:rPr>
        <w:t>)</w:t>
      </w:r>
      <w:r w:rsidRPr="00AD2D28">
        <w:rPr>
          <w:rFonts w:ascii="細明體" w:eastAsia="細明體" w:hAnsi="細明體"/>
          <w:lang w:eastAsia="zh-TW"/>
        </w:rPr>
        <w:t>”</w:t>
      </w:r>
    </w:p>
    <w:p w:rsidR="008D589F" w:rsidRDefault="008D589F" w:rsidP="00B832A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D589F" w:rsidRDefault="008D589F" w:rsidP="00B832A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W</w:t>
      </w:r>
      <w:r>
        <w:rPr>
          <w:rFonts w:ascii="細明體" w:eastAsia="細明體" w:hAnsi="細明體" w:hint="eastAsia"/>
          <w:kern w:val="2"/>
          <w:lang w:eastAsia="zh-TW"/>
        </w:rPr>
        <w:t>ith TA AS</w:t>
      </w:r>
    </w:p>
    <w:p w:rsidR="00B832A2" w:rsidRDefault="00353FB9" w:rsidP="001944C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理賠受理檔DTAAA001,BY參數</w:t>
      </w:r>
    </w:p>
    <w:p w:rsidR="00353FB9" w:rsidRDefault="00353FB9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日期</w:t>
      </w:r>
      <w:r w:rsidR="00C15A95">
        <w:rPr>
          <w:rFonts w:ascii="細明體" w:eastAsia="細明體" w:hAnsi="細明體" w:hint="eastAsia"/>
          <w:kern w:val="2"/>
          <w:lang w:eastAsia="zh-TW"/>
        </w:rPr>
        <w:t xml:space="preserve">: </w:t>
      </w:r>
      <w:r w:rsidR="00400864">
        <w:rPr>
          <w:rFonts w:ascii="細明體" w:eastAsia="細明體" w:hAnsi="細明體" w:hint="eastAsia"/>
          <w:kern w:val="2"/>
          <w:lang w:eastAsia="zh-TW"/>
        </w:rPr>
        <w:t>&gt;= $抽件</w:t>
      </w:r>
      <w:r w:rsidR="00400864" w:rsidRPr="00400864">
        <w:rPr>
          <w:rFonts w:ascii="細明體" w:eastAsia="細明體" w:hAnsi="細明體" w:hint="eastAsia"/>
          <w:kern w:val="2"/>
          <w:lang w:eastAsia="zh-TW"/>
        </w:rPr>
        <w:t>起日</w:t>
      </w:r>
      <w:r w:rsidR="00400864">
        <w:rPr>
          <w:rFonts w:ascii="細明體" w:eastAsia="細明體" w:hAnsi="細明體" w:hint="eastAsia"/>
          <w:kern w:val="2"/>
          <w:lang w:eastAsia="zh-TW"/>
        </w:rPr>
        <w:t xml:space="preserve"> AND  &lt;= $抽件迄</w:t>
      </w:r>
      <w:r w:rsidR="00400864" w:rsidRPr="00400864">
        <w:rPr>
          <w:rFonts w:ascii="細明體" w:eastAsia="細明體" w:hAnsi="細明體" w:hint="eastAsia"/>
          <w:kern w:val="2"/>
          <w:lang w:eastAsia="zh-TW"/>
        </w:rPr>
        <w:t>日</w:t>
      </w:r>
    </w:p>
    <w:p w:rsidR="00400864" w:rsidRDefault="00400864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進度: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8D589F">
        <w:rPr>
          <w:rFonts w:ascii="細明體" w:eastAsia="細明體" w:hAnsi="細明體" w:hint="eastAsia"/>
          <w:kern w:val="2"/>
          <w:lang w:eastAsia="zh-TW"/>
        </w:rPr>
        <w:t>8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</w:t>
      </w:r>
      <w:r w:rsidR="008D589F">
        <w:rPr>
          <w:rFonts w:ascii="細明體" w:eastAsia="細明體" w:hAnsi="細明體" w:hint="eastAsia"/>
          <w:kern w:val="2"/>
          <w:lang w:eastAsia="zh-TW"/>
        </w:rPr>
        <w:t>覆核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0676CD" w:rsidRDefault="000676CD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76CD">
        <w:rPr>
          <w:rFonts w:ascii="細明體" w:eastAsia="細明體" w:hAnsi="細明體" w:hint="eastAsia"/>
          <w:kern w:val="2"/>
          <w:lang w:eastAsia="zh-TW"/>
        </w:rPr>
        <w:t>壽團險分類</w:t>
      </w:r>
      <w:r>
        <w:rPr>
          <w:rFonts w:ascii="細明體" w:eastAsia="細明體" w:hAnsi="細明體" w:hint="eastAsia"/>
          <w:kern w:val="2"/>
          <w:lang w:eastAsia="zh-TW"/>
        </w:rPr>
        <w:t xml:space="preserve">: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壽險)</w:t>
      </w:r>
    </w:p>
    <w:p w:rsidR="008D589F" w:rsidRDefault="008D589F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編號:不是 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開頭的案件</w:t>
      </w:r>
    </w:p>
    <w:p w:rsidR="0041023A" w:rsidRDefault="0041023A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受理編號 &lt;&gt; 空白</w:t>
      </w:r>
    </w:p>
    <w:p w:rsidR="0041023A" w:rsidRDefault="0041023A" w:rsidP="001944C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: $受理編號</w:t>
      </w:r>
    </w:p>
    <w:p w:rsidR="0041023A" w:rsidRDefault="0041023A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400864" w:rsidRDefault="00400864" w:rsidP="001944C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400864" w:rsidRDefault="00400864" w:rsidP="001944C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8D589F" w:rsidRDefault="008D589F" w:rsidP="001944C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讀取 TA </w:t>
      </w:r>
    </w:p>
    <w:p w:rsidR="008D589F" w:rsidRPr="001944C9" w:rsidRDefault="008D589F" w:rsidP="001944C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</w:t>
      </w:r>
      <w:r w:rsidR="003827BD">
        <w:rPr>
          <w:rFonts w:ascii="細明體" w:eastAsia="細明體" w:hAnsi="細明體" w:cs="細明體" w:hint="eastAsia"/>
        </w:rPr>
        <w:t>理賠受理申請書檔</w:t>
      </w:r>
      <w:r w:rsidR="003827BD">
        <w:rPr>
          <w:rFonts w:ascii="細明體" w:eastAsia="細明體" w:hAnsi="細明體" w:cs="細明體" w:hint="eastAsia"/>
          <w:lang w:eastAsia="zh-TW"/>
        </w:rPr>
        <w:t>DTAAA010 AS TB ON TA.受理編號 = TB.受理編號</w:t>
      </w:r>
    </w:p>
    <w:p w:rsidR="003827BD" w:rsidRPr="001944C9" w:rsidRDefault="003827BD" w:rsidP="001944C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LEFT JOIN理賠投保明細檔DTAAB100 AS TC </w:t>
      </w:r>
      <w:r>
        <w:rPr>
          <w:rFonts w:ascii="細明體" w:eastAsia="細明體" w:hAnsi="細明體" w:cs="細明體" w:hint="eastAsia"/>
          <w:lang w:eastAsia="zh-TW"/>
        </w:rPr>
        <w:t>ON TA.受理編號 = TC.受理編號</w:t>
      </w:r>
    </w:p>
    <w:p w:rsidR="003827BD" w:rsidRDefault="003827BD" w:rsidP="001944C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3827BD" w:rsidRDefault="003827BD" w:rsidP="003827B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TA.受理編號 AS $受理編號_A001</w:t>
      </w:r>
    </w:p>
    <w:p w:rsidR="003827BD" w:rsidRDefault="003827BD" w:rsidP="003827B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00864" w:rsidRDefault="00400864" w:rsidP="00353FB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400864" w:rsidRPr="00DB6615" w:rsidRDefault="00400864" w:rsidP="0040086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6615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400864" w:rsidRPr="00DB6615" w:rsidRDefault="00400864" w:rsidP="0040086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6615">
        <w:rPr>
          <w:rFonts w:ascii="細明體" w:eastAsia="細明體" w:hAnsi="細明體" w:hint="eastAsia"/>
          <w:lang w:eastAsia="zh-TW"/>
        </w:rPr>
        <w:t>C</w:t>
      </w:r>
      <w:r w:rsidRPr="00DB6615">
        <w:rPr>
          <w:rFonts w:ascii="細明體" w:eastAsia="細明體" w:hAnsi="細明體"/>
          <w:lang w:eastAsia="zh-TW"/>
        </w:rPr>
        <w:t>ALL batch.CountManager</w:t>
      </w:r>
      <w:r w:rsidRPr="00DB6615">
        <w:rPr>
          <w:rFonts w:ascii="細明體" w:eastAsia="細明體" w:hAnsi="細明體" w:hint="eastAsia"/>
          <w:lang w:eastAsia="zh-TW"/>
        </w:rPr>
        <w:t>(批次作業件數記錄模組)，記錄</w:t>
      </w:r>
      <w:r w:rsidR="00FB799D">
        <w:rPr>
          <w:rFonts w:ascii="細明體" w:eastAsia="細明體" w:hAnsi="細明體" w:hint="eastAsia"/>
          <w:lang w:eastAsia="zh-TW"/>
        </w:rPr>
        <w:t>讀取件數，成功</w:t>
      </w:r>
      <w:r w:rsidR="00FB799D" w:rsidRPr="004C14F8">
        <w:rPr>
          <w:rFonts w:ascii="細明體" w:eastAsia="細明體" w:hAnsi="細明體" w:hint="eastAsia"/>
          <w:lang w:eastAsia="zh-TW"/>
        </w:rPr>
        <w:t>件數及錯誤件數</w:t>
      </w:r>
      <w:r w:rsidRPr="00DB6615">
        <w:rPr>
          <w:rFonts w:ascii="細明體" w:eastAsia="細明體" w:hAnsi="細明體" w:hint="eastAsia"/>
          <w:lang w:eastAsia="zh-TW"/>
        </w:rPr>
        <w:t>。</w:t>
      </w:r>
    </w:p>
    <w:p w:rsidR="00400864" w:rsidRPr="00DB6615" w:rsidRDefault="00400864" w:rsidP="0040086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6615">
        <w:rPr>
          <w:rFonts w:ascii="細明體" w:eastAsia="細明體" w:hAnsi="細明體" w:hint="eastAsia"/>
          <w:lang w:eastAsia="zh-TW"/>
        </w:rPr>
        <w:t>RETURN</w:t>
      </w:r>
    </w:p>
    <w:p w:rsidR="00400864" w:rsidRDefault="00400864" w:rsidP="00400864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,依序處理每筆記錄</w:t>
      </w:r>
    </w:p>
    <w:p w:rsidR="009739B7" w:rsidRDefault="009739B7" w:rsidP="009739B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2讀取件數 ++</w:t>
      </w:r>
    </w:p>
    <w:p w:rsidR="00E7030D" w:rsidRDefault="00E7030D" w:rsidP="009739B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理賠申請書檔 = 查詢出DTAAA010</w:t>
      </w:r>
    </w:p>
    <w:p w:rsidR="001944C9" w:rsidRDefault="001944C9" w:rsidP="002F7A1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理賠受理檔為空值則跳過不處理</w:t>
      </w:r>
    </w:p>
    <w:p w:rsidR="00E7030D" w:rsidRDefault="00E7030D" w:rsidP="009739B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理賠投保明細LIST</w:t>
      </w:r>
    </w:p>
    <w:p w:rsidR="00E7030D" w:rsidRDefault="00E7030D" w:rsidP="001944C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查詢出相同受理編號的DTAAB100組成list</w:t>
      </w:r>
    </w:p>
    <w:p w:rsidR="00400864" w:rsidRPr="00E44BA8" w:rsidRDefault="00400864" w:rsidP="00E44BA8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</w:t>
      </w:r>
      <w:r w:rsidR="00E44BA8" w:rsidRPr="00E44BA8">
        <w:rPr>
          <w:rFonts w:ascii="細明體" w:eastAsia="細明體" w:hAnsi="細明體" w:hint="eastAsia"/>
          <w:lang w:eastAsia="zh-TW"/>
        </w:rPr>
        <w:t>自動核賠判定模組</w:t>
      </w:r>
      <w:r w:rsidR="00E44BA8">
        <w:rPr>
          <w:rFonts w:ascii="細明體" w:eastAsia="細明體" w:hAnsi="細明體" w:hint="eastAsia"/>
          <w:lang w:eastAsia="zh-TW"/>
        </w:rPr>
        <w:t>AA_A0Z023.</w:t>
      </w:r>
      <w:r w:rsidR="00E44BA8">
        <w:rPr>
          <w:rFonts w:ascii="細明體" w:eastAsia="細明體" w:hAnsi="細明體"/>
          <w:lang w:eastAsia="zh-TW"/>
        </w:rPr>
        <w:t>doMethod1(</w:t>
      </w:r>
      <w:r w:rsidR="00E44BA8" w:rsidRPr="00E44BA8">
        <w:rPr>
          <w:rFonts w:ascii="細明體" w:eastAsia="細明體" w:hAnsi="細明體"/>
          <w:lang w:eastAsia="zh-TW"/>
        </w:rPr>
        <w:t>)</w:t>
      </w:r>
      <w:r w:rsidR="00E44BA8">
        <w:rPr>
          <w:rFonts w:ascii="細明體" w:eastAsia="細明體" w:hAnsi="細明體" w:hint="eastAsia"/>
          <w:lang w:eastAsia="zh-TW"/>
        </w:rPr>
        <w:t>,BY參數</w:t>
      </w:r>
    </w:p>
    <w:p w:rsidR="00E44BA8" w:rsidRDefault="00E44BA8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:同處理當筆受理編號</w:t>
      </w:r>
    </w:p>
    <w:p w:rsidR="00E44BA8" w:rsidRDefault="00E44BA8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44BA8">
        <w:rPr>
          <w:rFonts w:ascii="細明體" w:eastAsia="細明體" w:hAnsi="細明體" w:hint="eastAsia"/>
          <w:kern w:val="2"/>
          <w:lang w:eastAsia="zh-TW"/>
        </w:rPr>
        <w:t>是否新增自動核賠相關資訊檔</w:t>
      </w:r>
      <w:r>
        <w:rPr>
          <w:rFonts w:ascii="細明體" w:eastAsia="細明體" w:hAnsi="細明體" w:hint="eastAsia"/>
          <w:kern w:val="2"/>
          <w:lang w:eastAsia="zh-TW"/>
        </w:rPr>
        <w:t xml:space="preserve">: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44BA8" w:rsidRDefault="00E44BA8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44BA8">
        <w:rPr>
          <w:rFonts w:ascii="細明體" w:eastAsia="細明體" w:hAnsi="細明體" w:hint="eastAsia"/>
          <w:kern w:val="2"/>
          <w:lang w:eastAsia="zh-TW"/>
        </w:rPr>
        <w:t>是否批次作業</w:t>
      </w:r>
      <w:r>
        <w:rPr>
          <w:rFonts w:ascii="細明體" w:eastAsia="細明體" w:hAnsi="細明體" w:hint="eastAsia"/>
          <w:kern w:val="2"/>
          <w:lang w:eastAsia="zh-TW"/>
        </w:rPr>
        <w:t xml:space="preserve">: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7030D" w:rsidRDefault="00E7030D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理賠申請書檔</w:t>
      </w:r>
    </w:p>
    <w:p w:rsidR="00E7030D" w:rsidRDefault="00E7030D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理賠投保明細LIST</w:t>
      </w:r>
    </w:p>
    <w:p w:rsidR="0074436B" w:rsidRDefault="0074436B" w:rsidP="00E44B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模組有誤,</w:t>
      </w:r>
    </w:p>
    <w:p w:rsidR="0074436B" w:rsidRPr="00C60388" w:rsidRDefault="0074436B" w:rsidP="0074436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lang w:eastAsia="zh-TW"/>
        </w:rPr>
        <w:t>錯誤件數++</w:t>
      </w:r>
    </w:p>
    <w:p w:rsidR="0074436B" w:rsidRPr="00C60388" w:rsidRDefault="0074436B" w:rsidP="0074436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kern w:val="2"/>
          <w:lang w:eastAsia="zh-TW"/>
        </w:rPr>
        <w:t xml:space="preserve">LOG紀錄錯誤訊息 </w:t>
      </w:r>
      <w:r w:rsidRPr="00C60388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呼叫</w:t>
      </w:r>
      <w:r w:rsidRPr="00E44BA8">
        <w:rPr>
          <w:rFonts w:ascii="細明體" w:eastAsia="細明體" w:hAnsi="細明體" w:hint="eastAsia"/>
          <w:lang w:eastAsia="zh-TW"/>
        </w:rPr>
        <w:t>自動核賠判定模組</w:t>
      </w:r>
      <w:r>
        <w:rPr>
          <w:rFonts w:ascii="細明體" w:eastAsia="細明體" w:hAnsi="細明體" w:hint="eastAsia"/>
          <w:lang w:eastAsia="zh-TW"/>
        </w:rPr>
        <w:t>失敗</w:t>
      </w:r>
      <w:r w:rsidRPr="00C60388">
        <w:rPr>
          <w:rFonts w:ascii="細明體" w:eastAsia="細明體" w:hAnsi="細明體" w:hint="eastAsia"/>
          <w:color w:val="000000"/>
          <w:lang w:eastAsia="zh-TW"/>
        </w:rPr>
        <w:t>,受理編號:</w:t>
      </w:r>
      <w:r w:rsidRPr="00C60388">
        <w:rPr>
          <w:rFonts w:ascii="細明體" w:eastAsia="細明體" w:hAnsi="細明體"/>
          <w:color w:val="000000"/>
          <w:lang w:eastAsia="zh-TW"/>
        </w:rPr>
        <w:t>”</w:t>
      </w:r>
      <w:r w:rsidRPr="00C60388">
        <w:rPr>
          <w:rFonts w:ascii="細明體" w:eastAsia="細明體" w:hAnsi="細明體" w:hint="eastAsia"/>
          <w:color w:val="000000"/>
          <w:lang w:eastAsia="zh-TW"/>
        </w:rPr>
        <w:t>+</w:t>
      </w:r>
      <w:r>
        <w:rPr>
          <w:rFonts w:ascii="細明體" w:eastAsia="細明體" w:hAnsi="細明體" w:hint="eastAsia"/>
          <w:color w:val="000000"/>
          <w:lang w:eastAsia="zh-TW"/>
        </w:rPr>
        <w:t>處理當筆受理編號</w:t>
      </w:r>
      <w:r w:rsidRPr="00C60388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74436B" w:rsidRDefault="0074436B" w:rsidP="0074436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kern w:val="2"/>
          <w:lang w:eastAsia="zh-TW"/>
        </w:rPr>
        <w:t>繼續處理下一筆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74436B" w:rsidRDefault="0074436B" w:rsidP="0074436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74436B" w:rsidRPr="0074436B" w:rsidRDefault="0074436B" w:rsidP="0074436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AD2D28">
        <w:rPr>
          <w:rFonts w:ascii="細明體" w:eastAsia="細明體" w:hAnsi="細明體" w:cs="細明體" w:hint="eastAsia"/>
          <w:lang w:eastAsia="zh-TW"/>
        </w:rPr>
        <w:t>自動核賠相關資訊檔</w:t>
      </w:r>
      <w:r>
        <w:rPr>
          <w:rFonts w:ascii="細明體" w:eastAsia="細明體" w:hAnsi="細明體" w:cs="細明體" w:hint="eastAsia"/>
          <w:lang w:eastAsia="zh-TW"/>
        </w:rPr>
        <w:t>DTAAA080,BY參數</w:t>
      </w:r>
    </w:p>
    <w:p w:rsidR="0074436B" w:rsidRPr="003F2C8F" w:rsidRDefault="0074436B" w:rsidP="0074436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ins w:id="49" w:author="nalas" w:date="2012-11-14T16:15:00Z"/>
          <w:rFonts w:ascii="細明體" w:eastAsia="細明體" w:hAnsi="細明體" w:hint="eastAsia"/>
          <w:kern w:val="2"/>
          <w:lang w:eastAsia="zh-TW"/>
          <w:rPrChange w:id="50" w:author="nalas" w:date="2012-11-14T16:15:00Z">
            <w:rPr>
              <w:ins w:id="51" w:author="nalas" w:date="2012-11-14T16:15:00Z"/>
              <w:rFonts w:ascii="細明體" w:eastAsia="細明體" w:hAnsi="細明體" w:hint="eastAsia"/>
              <w:lang w:eastAsia="zh-TW"/>
            </w:rPr>
          </w:rPrChange>
        </w:rPr>
      </w:pPr>
      <w:r>
        <w:rPr>
          <w:rFonts w:ascii="細明體" w:eastAsia="細明體" w:hAnsi="細明體" w:hint="eastAsia"/>
          <w:kern w:val="2"/>
          <w:lang w:eastAsia="zh-TW"/>
        </w:rPr>
        <w:t>格式同</w:t>
      </w:r>
      <w:r>
        <w:rPr>
          <w:rFonts w:ascii="細明體" w:eastAsia="細明體" w:hAnsi="細明體" w:hint="eastAsia"/>
          <w:lang w:eastAsia="zh-TW"/>
        </w:rPr>
        <w:t>AA_A0Z023.模組回傳[3]</w:t>
      </w:r>
      <w:r w:rsidR="00F910DB">
        <w:rPr>
          <w:rFonts w:ascii="細明體" w:eastAsia="細明體" w:hAnsi="細明體" w:hint="eastAsia"/>
          <w:lang w:eastAsia="zh-TW"/>
        </w:rPr>
        <w:t>(</w:t>
      </w:r>
      <w:r w:rsidR="009739B7">
        <w:rPr>
          <w:rFonts w:ascii="細明體" w:eastAsia="細明體" w:hAnsi="細明體" w:hint="eastAsia"/>
          <w:lang w:eastAsia="zh-TW"/>
        </w:rPr>
        <w:t>BO格式</w:t>
      </w:r>
      <w:r w:rsidR="00F910DB">
        <w:rPr>
          <w:rFonts w:ascii="細明體" w:eastAsia="細明體" w:hAnsi="細明體" w:hint="eastAsia"/>
          <w:lang w:eastAsia="zh-TW"/>
        </w:rPr>
        <w:t>同DTAAA080</w:t>
      </w:r>
      <w:r w:rsidR="009739B7">
        <w:rPr>
          <w:rFonts w:ascii="細明體" w:eastAsia="細明體" w:hAnsi="細明體" w:hint="eastAsia"/>
          <w:lang w:eastAsia="zh-TW"/>
        </w:rPr>
        <w:t>)</w:t>
      </w:r>
    </w:p>
    <w:p w:rsidR="003F2C8F" w:rsidRPr="003F2C8F" w:rsidRDefault="001342A5" w:rsidP="003F2C8F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ins w:id="52" w:author="nalas" w:date="2012-11-14T16:15:00Z"/>
          <w:rFonts w:ascii="細明體" w:eastAsia="細明體" w:hAnsi="細明體" w:hint="eastAsia"/>
          <w:kern w:val="2"/>
          <w:lang w:eastAsia="zh-TW"/>
          <w:rPrChange w:id="53" w:author="nalas" w:date="2012-11-14T16:15:00Z">
            <w:rPr>
              <w:ins w:id="54" w:author="nalas" w:date="2012-11-14T16:15:00Z"/>
              <w:rFonts w:ascii="細明體" w:eastAsia="細明體" w:hAnsi="細明體" w:hint="eastAsia"/>
              <w:lang w:eastAsia="zh-TW"/>
            </w:rPr>
          </w:rPrChange>
        </w:rPr>
        <w:pPrChange w:id="55" w:author="nalas" w:date="2012-11-14T16:15:00Z">
          <w:pPr>
            <w:pStyle w:val="Tabletext"/>
            <w:keepLines w:val="0"/>
            <w:numPr>
              <w:ilvl w:val="5"/>
              <w:numId w:val="32"/>
            </w:numPr>
            <w:spacing w:after="0" w:line="240" w:lineRule="auto"/>
            <w:ind w:left="3685" w:hanging="1134"/>
          </w:pPr>
        </w:pPrChange>
      </w:pPr>
      <w:ins w:id="56" w:author="nalas" w:date="2012-11-14T16:16:00Z">
        <w:r>
          <w:rPr>
            <w:rFonts w:ascii="細明體" w:eastAsia="細明體" w:hAnsi="細明體" w:hint="eastAsia"/>
            <w:lang w:eastAsia="zh-TW"/>
          </w:rPr>
          <w:t>後面</w:t>
        </w:r>
      </w:ins>
      <w:ins w:id="57" w:author="nalas" w:date="2012-11-14T16:15:00Z">
        <w:r w:rsidR="003F2C8F">
          <w:rPr>
            <w:rFonts w:ascii="細明體" w:eastAsia="細明體" w:hAnsi="細明體" w:hint="eastAsia"/>
            <w:lang w:eastAsia="zh-TW"/>
          </w:rPr>
          <w:t>增加6個欄位</w:t>
        </w:r>
      </w:ins>
    </w:p>
    <w:p w:rsidR="003F2C8F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ins w:id="58" w:author="nalas" w:date="2012-11-14T16:15:00Z"/>
          <w:rFonts w:ascii="細明體" w:eastAsia="細明體" w:hAnsi="細明體" w:hint="eastAsia"/>
          <w:kern w:val="2"/>
          <w:lang w:eastAsia="zh-TW"/>
        </w:rPr>
        <w:pPrChange w:id="59" w:author="nalas" w:date="2012-11-14T16:15:00Z">
          <w:pPr>
            <w:pStyle w:val="Tabletext"/>
            <w:keepLines w:val="0"/>
            <w:numPr>
              <w:ilvl w:val="5"/>
              <w:numId w:val="32"/>
            </w:numPr>
            <w:spacing w:after="0" w:line="240" w:lineRule="auto"/>
            <w:ind w:left="3685" w:hanging="1134"/>
          </w:pPr>
        </w:pPrChange>
      </w:pPr>
      <w:ins w:id="60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條件23結果</w:t>
        </w:r>
      </w:ins>
    </w:p>
    <w:p w:rsidR="003F2C8F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ins w:id="61" w:author="nalas" w:date="2012-11-14T16:15:00Z"/>
          <w:rFonts w:ascii="細明體" w:eastAsia="細明體" w:hAnsi="細明體" w:hint="eastAsia"/>
          <w:kern w:val="2"/>
          <w:lang w:eastAsia="zh-TW"/>
        </w:rPr>
        <w:pPrChange w:id="62" w:author="nalas" w:date="2012-11-14T16:15:00Z">
          <w:pPr>
            <w:pStyle w:val="Tabletext"/>
            <w:keepLines w:val="0"/>
            <w:numPr>
              <w:ilvl w:val="5"/>
              <w:numId w:val="32"/>
            </w:numPr>
            <w:spacing w:after="0" w:line="240" w:lineRule="auto"/>
            <w:ind w:left="3685" w:hanging="1134"/>
          </w:pPr>
        </w:pPrChange>
      </w:pPr>
      <w:ins w:id="63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通算金額_萬元</w:t>
        </w:r>
      </w:ins>
    </w:p>
    <w:p w:rsidR="003F2C8F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ins w:id="64" w:author="nalas" w:date="2012-11-14T16:15:00Z"/>
          <w:rFonts w:ascii="細明體" w:eastAsia="細明體" w:hAnsi="細明體" w:hint="eastAsia"/>
          <w:kern w:val="2"/>
          <w:lang w:eastAsia="zh-TW"/>
        </w:rPr>
        <w:pPrChange w:id="65" w:author="nalas" w:date="2012-11-14T16:15:00Z">
          <w:pPr>
            <w:pStyle w:val="Tabletext"/>
            <w:keepLines w:val="0"/>
            <w:numPr>
              <w:ilvl w:val="5"/>
              <w:numId w:val="32"/>
            </w:numPr>
            <w:spacing w:after="0" w:line="240" w:lineRule="auto"/>
            <w:ind w:left="3685" w:hanging="1134"/>
          </w:pPr>
        </w:pPrChange>
      </w:pPr>
      <w:ins w:id="66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通算保額單位_萬元</w:t>
        </w:r>
      </w:ins>
    </w:p>
    <w:p w:rsidR="003F2C8F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ins w:id="67" w:author="nalas" w:date="2012-11-14T16:15:00Z"/>
          <w:rFonts w:ascii="細明體" w:eastAsia="細明體" w:hAnsi="細明體" w:hint="eastAsia"/>
          <w:kern w:val="2"/>
          <w:lang w:eastAsia="zh-TW"/>
        </w:rPr>
      </w:pPr>
      <w:ins w:id="68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條件</w:t>
        </w:r>
        <w:r>
          <w:rPr>
            <w:rFonts w:ascii="細明體" w:eastAsia="細明體" w:hAnsi="細明體" w:hint="eastAsia"/>
            <w:kern w:val="2"/>
            <w:lang w:eastAsia="zh-TW"/>
          </w:rPr>
          <w:t>24</w:t>
        </w:r>
        <w:r w:rsidRPr="003F2C8F">
          <w:rPr>
            <w:rFonts w:ascii="細明體" w:eastAsia="細明體" w:hAnsi="細明體" w:hint="eastAsia"/>
            <w:kern w:val="2"/>
            <w:lang w:eastAsia="zh-TW"/>
          </w:rPr>
          <w:t>結果</w:t>
        </w:r>
      </w:ins>
    </w:p>
    <w:p w:rsidR="003F2C8F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ins w:id="69" w:author="nalas" w:date="2012-11-14T16:15:00Z"/>
          <w:rFonts w:ascii="細明體" w:eastAsia="細明體" w:hAnsi="細明體" w:hint="eastAsia"/>
          <w:kern w:val="2"/>
          <w:lang w:eastAsia="zh-TW"/>
        </w:rPr>
      </w:pPr>
      <w:ins w:id="70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通算金額_</w:t>
        </w:r>
        <w:r>
          <w:rPr>
            <w:rFonts w:ascii="細明體" w:eastAsia="細明體" w:hAnsi="細明體" w:hint="eastAsia"/>
            <w:kern w:val="2"/>
            <w:lang w:eastAsia="zh-TW"/>
          </w:rPr>
          <w:t>計劃別</w:t>
        </w:r>
      </w:ins>
    </w:p>
    <w:p w:rsidR="003F2C8F" w:rsidRPr="002F5595" w:rsidRDefault="003F2C8F" w:rsidP="003F2C8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71" w:author="nalas" w:date="2012-11-14T16:15:00Z">
          <w:pPr>
            <w:pStyle w:val="Tabletext"/>
            <w:keepLines w:val="0"/>
            <w:numPr>
              <w:ilvl w:val="5"/>
              <w:numId w:val="32"/>
            </w:numPr>
            <w:spacing w:after="0" w:line="240" w:lineRule="auto"/>
            <w:ind w:left="3685" w:hanging="1134"/>
          </w:pPr>
        </w:pPrChange>
      </w:pPr>
      <w:ins w:id="72" w:author="nalas" w:date="2012-11-14T16:15:00Z">
        <w:r w:rsidRPr="003F2C8F">
          <w:rPr>
            <w:rFonts w:ascii="細明體" w:eastAsia="細明體" w:hAnsi="細明體" w:hint="eastAsia"/>
            <w:kern w:val="2"/>
            <w:lang w:eastAsia="zh-TW"/>
          </w:rPr>
          <w:t>通算保額單位_</w:t>
        </w:r>
        <w:r>
          <w:rPr>
            <w:rFonts w:ascii="細明體" w:eastAsia="細明體" w:hAnsi="細明體" w:hint="eastAsia"/>
            <w:kern w:val="2"/>
            <w:lang w:eastAsia="zh-TW"/>
          </w:rPr>
          <w:t>計劃別</w:t>
        </w:r>
      </w:ins>
    </w:p>
    <w:p w:rsidR="00851502" w:rsidRPr="0074436B" w:rsidRDefault="00851502" w:rsidP="00851502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新增資料重複屬正常,</w:t>
      </w:r>
      <w:r w:rsidRPr="00851502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C60388">
        <w:rPr>
          <w:rFonts w:ascii="細明體" w:eastAsia="細明體" w:hAnsi="細明體" w:hint="eastAsia"/>
          <w:kern w:val="2"/>
          <w:lang w:eastAsia="zh-TW"/>
        </w:rPr>
        <w:t>繼續處理下一筆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74436B" w:rsidRPr="009739B7" w:rsidRDefault="0074436B" w:rsidP="0074436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9739B7">
        <w:rPr>
          <w:rFonts w:ascii="細明體" w:eastAsia="細明體" w:hAnsi="細明體" w:hint="eastAsia"/>
          <w:lang w:eastAsia="zh-TW"/>
        </w:rPr>
        <w:t>有誤</w:t>
      </w:r>
    </w:p>
    <w:p w:rsidR="009739B7" w:rsidRPr="00C60388" w:rsidRDefault="009739B7" w:rsidP="009739B7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lang w:eastAsia="zh-TW"/>
        </w:rPr>
        <w:t>錯誤件數++</w:t>
      </w:r>
    </w:p>
    <w:p w:rsidR="009739B7" w:rsidRPr="00C60388" w:rsidRDefault="009739B7" w:rsidP="009739B7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kern w:val="2"/>
          <w:lang w:eastAsia="zh-TW"/>
        </w:rPr>
        <w:t xml:space="preserve">LOG紀錄錯誤訊息 </w:t>
      </w:r>
      <w:r w:rsidRPr="00C60388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AD2D28">
        <w:rPr>
          <w:rFonts w:ascii="細明體" w:eastAsia="細明體" w:hAnsi="細明體" w:cs="細明體" w:hint="eastAsia"/>
          <w:lang w:eastAsia="zh-TW"/>
        </w:rPr>
        <w:t>自動核賠相關資訊檔</w:t>
      </w:r>
      <w:r>
        <w:rPr>
          <w:rFonts w:ascii="細明體" w:eastAsia="細明體" w:hAnsi="細明體" w:hint="eastAsia"/>
          <w:lang w:eastAsia="zh-TW"/>
        </w:rPr>
        <w:t>失敗</w:t>
      </w:r>
      <w:r w:rsidRPr="00C60388">
        <w:rPr>
          <w:rFonts w:ascii="細明體" w:eastAsia="細明體" w:hAnsi="細明體" w:hint="eastAsia"/>
          <w:color w:val="000000"/>
          <w:lang w:eastAsia="zh-TW"/>
        </w:rPr>
        <w:t>,受理編號:</w:t>
      </w:r>
      <w:r w:rsidRPr="00C60388">
        <w:rPr>
          <w:rFonts w:ascii="細明體" w:eastAsia="細明體" w:hAnsi="細明體"/>
          <w:color w:val="000000"/>
          <w:lang w:eastAsia="zh-TW"/>
        </w:rPr>
        <w:t>”</w:t>
      </w:r>
      <w:r w:rsidRPr="00C60388">
        <w:rPr>
          <w:rFonts w:ascii="細明體" w:eastAsia="細明體" w:hAnsi="細明體" w:hint="eastAsia"/>
          <w:color w:val="000000"/>
          <w:lang w:eastAsia="zh-TW"/>
        </w:rPr>
        <w:t>+</w:t>
      </w:r>
      <w:r>
        <w:rPr>
          <w:rFonts w:ascii="細明體" w:eastAsia="細明體" w:hAnsi="細明體" w:hint="eastAsia"/>
          <w:color w:val="000000"/>
          <w:lang w:eastAsia="zh-TW"/>
        </w:rPr>
        <w:t>處理當筆受理編號</w:t>
      </w:r>
      <w:r w:rsidRPr="00C60388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9739B7" w:rsidRDefault="009739B7" w:rsidP="009739B7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kern w:val="2"/>
          <w:lang w:eastAsia="zh-TW"/>
        </w:rPr>
        <w:t>繼續處理下一筆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9739B7" w:rsidRDefault="009739B7" w:rsidP="009739B7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9739B7" w:rsidRDefault="009739B7" w:rsidP="009739B7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成功件數 ++</w:t>
      </w:r>
    </w:p>
    <w:p w:rsidR="008D0FBA" w:rsidRDefault="008D0FBA" w:rsidP="009739B7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60388">
        <w:rPr>
          <w:rFonts w:ascii="細明體" w:eastAsia="細明體" w:hAnsi="細明體" w:hint="eastAsia"/>
          <w:kern w:val="2"/>
          <w:lang w:eastAsia="zh-TW"/>
        </w:rPr>
        <w:t>繼續處理下一筆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CD2DA2" w:rsidRPr="004C14F8" w:rsidRDefault="00CD2DA2" w:rsidP="00CD2DA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C14F8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CD2DA2" w:rsidRPr="004C14F8" w:rsidRDefault="00CD2DA2" w:rsidP="00CD2DA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C14F8">
        <w:rPr>
          <w:rFonts w:ascii="細明體" w:eastAsia="細明體" w:hAnsi="細明體" w:hint="eastAsia"/>
          <w:kern w:val="2"/>
          <w:lang w:eastAsia="zh-TW"/>
        </w:rPr>
        <w:t>FALTAL出件數相關資料給LOG檔顯示。</w:t>
      </w:r>
    </w:p>
    <w:p w:rsidR="00CD2DA2" w:rsidRPr="00DE7013" w:rsidRDefault="00CD2DA2" w:rsidP="00CD2DA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C14F8">
        <w:rPr>
          <w:rFonts w:ascii="細明體" w:eastAsia="細明體" w:hAnsi="細明體" w:hint="eastAsia"/>
          <w:lang w:eastAsia="zh-TW"/>
        </w:rPr>
        <w:t>C</w:t>
      </w:r>
      <w:r w:rsidRPr="004C14F8">
        <w:rPr>
          <w:rFonts w:ascii="細明體" w:eastAsia="細明體" w:hAnsi="細明體"/>
          <w:lang w:eastAsia="zh-TW"/>
        </w:rPr>
        <w:t>ALL batch.CountManager</w:t>
      </w:r>
      <w:r w:rsidRPr="004C14F8">
        <w:rPr>
          <w:rFonts w:ascii="細明體" w:eastAsia="細明體" w:hAnsi="細明體" w:hint="eastAsia"/>
          <w:lang w:eastAsia="zh-TW"/>
        </w:rPr>
        <w:t>(批次作業件數記錄模組)</w:t>
      </w:r>
      <w:r>
        <w:rPr>
          <w:rFonts w:ascii="細明體" w:eastAsia="細明體" w:hAnsi="細明體" w:hint="eastAsia"/>
          <w:lang w:eastAsia="zh-TW"/>
        </w:rPr>
        <w:t>，記錄讀取件數，成功</w:t>
      </w:r>
      <w:r w:rsidRPr="004C14F8">
        <w:rPr>
          <w:rFonts w:ascii="細明體" w:eastAsia="細明體" w:hAnsi="細明體" w:hint="eastAsia"/>
          <w:lang w:eastAsia="zh-TW"/>
        </w:rPr>
        <w:t>件數及錯誤件數。</w:t>
      </w:r>
    </w:p>
    <w:sectPr w:rsidR="00CD2DA2" w:rsidRPr="00DE7013" w:rsidSect="00E30C50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010" w:rsidRDefault="00D21010" w:rsidP="000C2BA8">
      <w:r>
        <w:separator/>
      </w:r>
    </w:p>
  </w:endnote>
  <w:endnote w:type="continuationSeparator" w:id="0">
    <w:p w:rsidR="00D21010" w:rsidRDefault="00D21010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010" w:rsidRDefault="00D21010" w:rsidP="000C2BA8">
      <w:r>
        <w:separator/>
      </w:r>
    </w:p>
  </w:footnote>
  <w:footnote w:type="continuationSeparator" w:id="0">
    <w:p w:rsidR="00D21010" w:rsidRDefault="00D21010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7B96F68"/>
    <w:multiLevelType w:val="hybridMultilevel"/>
    <w:tmpl w:val="70EC959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273E407A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0" w15:restartNumberingAfterBreak="0">
    <w:nsid w:val="2B2278D6"/>
    <w:multiLevelType w:val="hybridMultilevel"/>
    <w:tmpl w:val="7E283FAC"/>
    <w:lvl w:ilvl="0" w:tplc="CD96AF0A">
      <w:start w:val="1"/>
      <w:numFmt w:val="decimal"/>
      <w:pStyle w:val="bullet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2DFF4F06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2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DA03033"/>
    <w:multiLevelType w:val="multilevel"/>
    <w:tmpl w:val="E9EEFC3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1729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0" w15:restartNumberingAfterBreak="0">
    <w:nsid w:val="5FB33135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31" w15:restartNumberingAfterBreak="0">
    <w:nsid w:val="620C3181"/>
    <w:multiLevelType w:val="multilevel"/>
    <w:tmpl w:val="CF8A9E08"/>
    <w:lvl w:ilvl="0">
      <w:start w:val="1"/>
      <w:numFmt w:val="taiwa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color w:val="00000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6B33B91"/>
    <w:multiLevelType w:val="hybridMultilevel"/>
    <w:tmpl w:val="F76693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75163BE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35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D0120EE"/>
    <w:multiLevelType w:val="hybridMultilevel"/>
    <w:tmpl w:val="27404E58"/>
    <w:lvl w:ilvl="0" w:tplc="B20E30CE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38" w15:restartNumberingAfterBreak="0">
    <w:nsid w:val="74787690"/>
    <w:multiLevelType w:val="hybridMultilevel"/>
    <w:tmpl w:val="662C4400"/>
    <w:lvl w:ilvl="0" w:tplc="874870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8C27839"/>
    <w:multiLevelType w:val="hybridMultilevel"/>
    <w:tmpl w:val="CF6AA28C"/>
    <w:lvl w:ilvl="0" w:tplc="02EEB11E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18"/>
  </w:num>
  <w:num w:numId="3">
    <w:abstractNumId w:val="15"/>
  </w:num>
  <w:num w:numId="4">
    <w:abstractNumId w:val="20"/>
  </w:num>
  <w:num w:numId="5">
    <w:abstractNumId w:val="16"/>
  </w:num>
  <w:num w:numId="6">
    <w:abstractNumId w:val="35"/>
  </w:num>
  <w:num w:numId="7">
    <w:abstractNumId w:val="27"/>
  </w:num>
  <w:num w:numId="8">
    <w:abstractNumId w:val="29"/>
  </w:num>
  <w:num w:numId="9">
    <w:abstractNumId w:val="10"/>
  </w:num>
  <w:num w:numId="10">
    <w:abstractNumId w:val="23"/>
  </w:num>
  <w:num w:numId="11">
    <w:abstractNumId w:val="24"/>
  </w:num>
  <w:num w:numId="12">
    <w:abstractNumId w:val="26"/>
  </w:num>
  <w:num w:numId="13">
    <w:abstractNumId w:val="17"/>
  </w:num>
  <w:num w:numId="14">
    <w:abstractNumId w:val="39"/>
  </w:num>
  <w:num w:numId="15">
    <w:abstractNumId w:val="22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2"/>
  </w:num>
  <w:num w:numId="28">
    <w:abstractNumId w:val="28"/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  <w:num w:numId="31">
    <w:abstractNumId w:val="21"/>
  </w:num>
  <w:num w:numId="32">
    <w:abstractNumId w:val="37"/>
  </w:num>
  <w:num w:numId="33">
    <w:abstractNumId w:val="40"/>
  </w:num>
  <w:num w:numId="34">
    <w:abstractNumId w:val="25"/>
  </w:num>
  <w:num w:numId="35">
    <w:abstractNumId w:val="33"/>
  </w:num>
  <w:num w:numId="36">
    <w:abstractNumId w:val="30"/>
  </w:num>
  <w:num w:numId="37">
    <w:abstractNumId w:val="19"/>
  </w:num>
  <w:num w:numId="38">
    <w:abstractNumId w:val="34"/>
  </w:num>
  <w:num w:numId="39">
    <w:abstractNumId w:val="14"/>
  </w:num>
  <w:num w:numId="40">
    <w:abstractNumId w:val="12"/>
  </w:num>
  <w:num w:numId="41">
    <w:abstractNumId w:val="38"/>
  </w:num>
  <w:num w:numId="42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24F6"/>
    <w:rsid w:val="00002C7F"/>
    <w:rsid w:val="0000563E"/>
    <w:rsid w:val="000110F3"/>
    <w:rsid w:val="00012E7C"/>
    <w:rsid w:val="000134DD"/>
    <w:rsid w:val="00014A6C"/>
    <w:rsid w:val="0001563C"/>
    <w:rsid w:val="00016F11"/>
    <w:rsid w:val="00020BCC"/>
    <w:rsid w:val="000212D5"/>
    <w:rsid w:val="00021755"/>
    <w:rsid w:val="00021758"/>
    <w:rsid w:val="00026A58"/>
    <w:rsid w:val="00026F13"/>
    <w:rsid w:val="00027926"/>
    <w:rsid w:val="00027B35"/>
    <w:rsid w:val="00027D1B"/>
    <w:rsid w:val="00027FC5"/>
    <w:rsid w:val="00031272"/>
    <w:rsid w:val="00033535"/>
    <w:rsid w:val="00033619"/>
    <w:rsid w:val="00035854"/>
    <w:rsid w:val="00037D02"/>
    <w:rsid w:val="00042C50"/>
    <w:rsid w:val="00044B33"/>
    <w:rsid w:val="00050D23"/>
    <w:rsid w:val="000519F8"/>
    <w:rsid w:val="000527F0"/>
    <w:rsid w:val="000556C0"/>
    <w:rsid w:val="000558F2"/>
    <w:rsid w:val="00060930"/>
    <w:rsid w:val="00063EA5"/>
    <w:rsid w:val="00065586"/>
    <w:rsid w:val="000676CD"/>
    <w:rsid w:val="00070A6B"/>
    <w:rsid w:val="000719ED"/>
    <w:rsid w:val="000726A0"/>
    <w:rsid w:val="00073BA3"/>
    <w:rsid w:val="00074A36"/>
    <w:rsid w:val="00075C91"/>
    <w:rsid w:val="00077C11"/>
    <w:rsid w:val="0008099E"/>
    <w:rsid w:val="000814EE"/>
    <w:rsid w:val="00082D62"/>
    <w:rsid w:val="0008361E"/>
    <w:rsid w:val="0008439C"/>
    <w:rsid w:val="00084E23"/>
    <w:rsid w:val="00084EAA"/>
    <w:rsid w:val="000876EA"/>
    <w:rsid w:val="000922A0"/>
    <w:rsid w:val="00094626"/>
    <w:rsid w:val="00097092"/>
    <w:rsid w:val="00097AB5"/>
    <w:rsid w:val="000A1EB4"/>
    <w:rsid w:val="000A3B8C"/>
    <w:rsid w:val="000A4263"/>
    <w:rsid w:val="000A5518"/>
    <w:rsid w:val="000A5DC1"/>
    <w:rsid w:val="000A740A"/>
    <w:rsid w:val="000B1567"/>
    <w:rsid w:val="000B1B22"/>
    <w:rsid w:val="000B1B3B"/>
    <w:rsid w:val="000B23D1"/>
    <w:rsid w:val="000B29D1"/>
    <w:rsid w:val="000B5824"/>
    <w:rsid w:val="000B5B46"/>
    <w:rsid w:val="000B5DF5"/>
    <w:rsid w:val="000B7900"/>
    <w:rsid w:val="000C0C05"/>
    <w:rsid w:val="000C14B1"/>
    <w:rsid w:val="000C2080"/>
    <w:rsid w:val="000C290F"/>
    <w:rsid w:val="000C2B47"/>
    <w:rsid w:val="000C2BA8"/>
    <w:rsid w:val="000C32F1"/>
    <w:rsid w:val="000C4195"/>
    <w:rsid w:val="000C643D"/>
    <w:rsid w:val="000C6C3F"/>
    <w:rsid w:val="000C7426"/>
    <w:rsid w:val="000D0758"/>
    <w:rsid w:val="000D07A9"/>
    <w:rsid w:val="000D452C"/>
    <w:rsid w:val="000D4EE9"/>
    <w:rsid w:val="000D6712"/>
    <w:rsid w:val="000E05E0"/>
    <w:rsid w:val="000E17F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EAB"/>
    <w:rsid w:val="000F10A2"/>
    <w:rsid w:val="000F37F7"/>
    <w:rsid w:val="000F3CF9"/>
    <w:rsid w:val="000F4D30"/>
    <w:rsid w:val="000F4F2F"/>
    <w:rsid w:val="000F6885"/>
    <w:rsid w:val="000F76A1"/>
    <w:rsid w:val="000F7EEB"/>
    <w:rsid w:val="001029E3"/>
    <w:rsid w:val="001031E5"/>
    <w:rsid w:val="00105169"/>
    <w:rsid w:val="00105641"/>
    <w:rsid w:val="00110D8C"/>
    <w:rsid w:val="0011118D"/>
    <w:rsid w:val="0011125A"/>
    <w:rsid w:val="001113FA"/>
    <w:rsid w:val="00112BFC"/>
    <w:rsid w:val="00112C80"/>
    <w:rsid w:val="00112CFE"/>
    <w:rsid w:val="00115668"/>
    <w:rsid w:val="00116648"/>
    <w:rsid w:val="0011777A"/>
    <w:rsid w:val="00122177"/>
    <w:rsid w:val="00122265"/>
    <w:rsid w:val="0012244B"/>
    <w:rsid w:val="00124800"/>
    <w:rsid w:val="001266FD"/>
    <w:rsid w:val="00126E79"/>
    <w:rsid w:val="00126E89"/>
    <w:rsid w:val="001314C4"/>
    <w:rsid w:val="00131868"/>
    <w:rsid w:val="00132923"/>
    <w:rsid w:val="001342A5"/>
    <w:rsid w:val="001343D4"/>
    <w:rsid w:val="00134BB9"/>
    <w:rsid w:val="00134DCF"/>
    <w:rsid w:val="00135E9D"/>
    <w:rsid w:val="00136FFA"/>
    <w:rsid w:val="00137442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70DB"/>
    <w:rsid w:val="0015751B"/>
    <w:rsid w:val="00157624"/>
    <w:rsid w:val="00157DD2"/>
    <w:rsid w:val="0016095B"/>
    <w:rsid w:val="001614E3"/>
    <w:rsid w:val="001619B9"/>
    <w:rsid w:val="0016229D"/>
    <w:rsid w:val="00162624"/>
    <w:rsid w:val="001633BB"/>
    <w:rsid w:val="00164942"/>
    <w:rsid w:val="001664DA"/>
    <w:rsid w:val="001677B3"/>
    <w:rsid w:val="001678C2"/>
    <w:rsid w:val="00167DC4"/>
    <w:rsid w:val="0017097A"/>
    <w:rsid w:val="001752ED"/>
    <w:rsid w:val="0017539B"/>
    <w:rsid w:val="00176AFB"/>
    <w:rsid w:val="00182540"/>
    <w:rsid w:val="00183411"/>
    <w:rsid w:val="0018426C"/>
    <w:rsid w:val="00184863"/>
    <w:rsid w:val="001848F8"/>
    <w:rsid w:val="0018502A"/>
    <w:rsid w:val="001857CC"/>
    <w:rsid w:val="00186246"/>
    <w:rsid w:val="00186E1D"/>
    <w:rsid w:val="00186FAA"/>
    <w:rsid w:val="0019228C"/>
    <w:rsid w:val="00193929"/>
    <w:rsid w:val="001944C9"/>
    <w:rsid w:val="001949BE"/>
    <w:rsid w:val="001959B2"/>
    <w:rsid w:val="001A0ADD"/>
    <w:rsid w:val="001A1E06"/>
    <w:rsid w:val="001A2402"/>
    <w:rsid w:val="001A2B06"/>
    <w:rsid w:val="001A3584"/>
    <w:rsid w:val="001A5718"/>
    <w:rsid w:val="001A578F"/>
    <w:rsid w:val="001B33A7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E1D"/>
    <w:rsid w:val="001C57F5"/>
    <w:rsid w:val="001D0435"/>
    <w:rsid w:val="001D0E9D"/>
    <w:rsid w:val="001D2491"/>
    <w:rsid w:val="001D3ADE"/>
    <w:rsid w:val="001E073C"/>
    <w:rsid w:val="001E0897"/>
    <w:rsid w:val="001E1438"/>
    <w:rsid w:val="001E2B9B"/>
    <w:rsid w:val="001E3ED1"/>
    <w:rsid w:val="001E4613"/>
    <w:rsid w:val="001E5C82"/>
    <w:rsid w:val="001E6695"/>
    <w:rsid w:val="001E6D6E"/>
    <w:rsid w:val="001E7EFA"/>
    <w:rsid w:val="001F32B1"/>
    <w:rsid w:val="001F45DB"/>
    <w:rsid w:val="001F4C49"/>
    <w:rsid w:val="001F531E"/>
    <w:rsid w:val="001F5B3D"/>
    <w:rsid w:val="001F710C"/>
    <w:rsid w:val="00201536"/>
    <w:rsid w:val="00207652"/>
    <w:rsid w:val="002103E0"/>
    <w:rsid w:val="002106CA"/>
    <w:rsid w:val="002134E7"/>
    <w:rsid w:val="0021514C"/>
    <w:rsid w:val="0021615B"/>
    <w:rsid w:val="002169BB"/>
    <w:rsid w:val="002177BE"/>
    <w:rsid w:val="00221E19"/>
    <w:rsid w:val="0022325E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35A1"/>
    <w:rsid w:val="002374DC"/>
    <w:rsid w:val="002407D4"/>
    <w:rsid w:val="00241368"/>
    <w:rsid w:val="00241CB2"/>
    <w:rsid w:val="00241E8D"/>
    <w:rsid w:val="002421EF"/>
    <w:rsid w:val="00242DF0"/>
    <w:rsid w:val="00242F37"/>
    <w:rsid w:val="00243D96"/>
    <w:rsid w:val="00243E91"/>
    <w:rsid w:val="00246260"/>
    <w:rsid w:val="00246F3C"/>
    <w:rsid w:val="00247745"/>
    <w:rsid w:val="00250D2D"/>
    <w:rsid w:val="00250F79"/>
    <w:rsid w:val="002543A5"/>
    <w:rsid w:val="00256B93"/>
    <w:rsid w:val="002577FB"/>
    <w:rsid w:val="002602E5"/>
    <w:rsid w:val="00262779"/>
    <w:rsid w:val="00262788"/>
    <w:rsid w:val="00263006"/>
    <w:rsid w:val="00263DFE"/>
    <w:rsid w:val="002651FE"/>
    <w:rsid w:val="00266117"/>
    <w:rsid w:val="00272048"/>
    <w:rsid w:val="0027311F"/>
    <w:rsid w:val="002737A7"/>
    <w:rsid w:val="00273C1F"/>
    <w:rsid w:val="00274796"/>
    <w:rsid w:val="00275259"/>
    <w:rsid w:val="00277D86"/>
    <w:rsid w:val="00280672"/>
    <w:rsid w:val="00281D7D"/>
    <w:rsid w:val="002831BB"/>
    <w:rsid w:val="00283478"/>
    <w:rsid w:val="00284D22"/>
    <w:rsid w:val="00287A6C"/>
    <w:rsid w:val="00290D9F"/>
    <w:rsid w:val="00291FF9"/>
    <w:rsid w:val="00293C61"/>
    <w:rsid w:val="00295163"/>
    <w:rsid w:val="00295DC0"/>
    <w:rsid w:val="002A0378"/>
    <w:rsid w:val="002A3335"/>
    <w:rsid w:val="002A3AE7"/>
    <w:rsid w:val="002A6B21"/>
    <w:rsid w:val="002A6FA5"/>
    <w:rsid w:val="002B1F02"/>
    <w:rsid w:val="002B3026"/>
    <w:rsid w:val="002B395E"/>
    <w:rsid w:val="002B465A"/>
    <w:rsid w:val="002B55E2"/>
    <w:rsid w:val="002B58D6"/>
    <w:rsid w:val="002B5B93"/>
    <w:rsid w:val="002B63DE"/>
    <w:rsid w:val="002B7029"/>
    <w:rsid w:val="002B784E"/>
    <w:rsid w:val="002C29D1"/>
    <w:rsid w:val="002C2E69"/>
    <w:rsid w:val="002C475F"/>
    <w:rsid w:val="002C57C6"/>
    <w:rsid w:val="002D3629"/>
    <w:rsid w:val="002D7662"/>
    <w:rsid w:val="002D7D92"/>
    <w:rsid w:val="002E287D"/>
    <w:rsid w:val="002F1777"/>
    <w:rsid w:val="002F1DBA"/>
    <w:rsid w:val="002F5595"/>
    <w:rsid w:val="002F62AF"/>
    <w:rsid w:val="002F6AE1"/>
    <w:rsid w:val="002F6EA2"/>
    <w:rsid w:val="002F7A17"/>
    <w:rsid w:val="003011AB"/>
    <w:rsid w:val="00302FAE"/>
    <w:rsid w:val="00303AF3"/>
    <w:rsid w:val="00305137"/>
    <w:rsid w:val="0030542C"/>
    <w:rsid w:val="00305C2A"/>
    <w:rsid w:val="00306FC7"/>
    <w:rsid w:val="003076ED"/>
    <w:rsid w:val="00307C34"/>
    <w:rsid w:val="0031013D"/>
    <w:rsid w:val="00311F84"/>
    <w:rsid w:val="0031349D"/>
    <w:rsid w:val="00316261"/>
    <w:rsid w:val="00320FDD"/>
    <w:rsid w:val="00321C07"/>
    <w:rsid w:val="00321F42"/>
    <w:rsid w:val="00322D04"/>
    <w:rsid w:val="00323631"/>
    <w:rsid w:val="003239B6"/>
    <w:rsid w:val="00326BA6"/>
    <w:rsid w:val="0033015A"/>
    <w:rsid w:val="003305F4"/>
    <w:rsid w:val="00331A56"/>
    <w:rsid w:val="003329AD"/>
    <w:rsid w:val="00334274"/>
    <w:rsid w:val="003344C9"/>
    <w:rsid w:val="00336972"/>
    <w:rsid w:val="003379E7"/>
    <w:rsid w:val="00342687"/>
    <w:rsid w:val="0034296F"/>
    <w:rsid w:val="00344325"/>
    <w:rsid w:val="003448C8"/>
    <w:rsid w:val="0034501B"/>
    <w:rsid w:val="00347264"/>
    <w:rsid w:val="00347363"/>
    <w:rsid w:val="00350114"/>
    <w:rsid w:val="0035326C"/>
    <w:rsid w:val="003534AA"/>
    <w:rsid w:val="00353FB9"/>
    <w:rsid w:val="00354547"/>
    <w:rsid w:val="0035467B"/>
    <w:rsid w:val="00355B08"/>
    <w:rsid w:val="00355D14"/>
    <w:rsid w:val="00356383"/>
    <w:rsid w:val="00361C81"/>
    <w:rsid w:val="003640C4"/>
    <w:rsid w:val="0036470B"/>
    <w:rsid w:val="00364B5E"/>
    <w:rsid w:val="0036513E"/>
    <w:rsid w:val="0036621D"/>
    <w:rsid w:val="00366D3D"/>
    <w:rsid w:val="003720BA"/>
    <w:rsid w:val="00373585"/>
    <w:rsid w:val="00373701"/>
    <w:rsid w:val="0037557B"/>
    <w:rsid w:val="00375F9C"/>
    <w:rsid w:val="0037656B"/>
    <w:rsid w:val="003776B3"/>
    <w:rsid w:val="003823C8"/>
    <w:rsid w:val="003827BD"/>
    <w:rsid w:val="0038341A"/>
    <w:rsid w:val="00383AF7"/>
    <w:rsid w:val="003846FB"/>
    <w:rsid w:val="0039450E"/>
    <w:rsid w:val="00394E7C"/>
    <w:rsid w:val="003962C1"/>
    <w:rsid w:val="0039747D"/>
    <w:rsid w:val="0039751A"/>
    <w:rsid w:val="00397ED4"/>
    <w:rsid w:val="003A0042"/>
    <w:rsid w:val="003A0593"/>
    <w:rsid w:val="003A11F9"/>
    <w:rsid w:val="003A196B"/>
    <w:rsid w:val="003A1A10"/>
    <w:rsid w:val="003A1F7A"/>
    <w:rsid w:val="003A3896"/>
    <w:rsid w:val="003A43C8"/>
    <w:rsid w:val="003A6620"/>
    <w:rsid w:val="003A6C70"/>
    <w:rsid w:val="003B0AF6"/>
    <w:rsid w:val="003B233B"/>
    <w:rsid w:val="003B34A7"/>
    <w:rsid w:val="003B37D3"/>
    <w:rsid w:val="003B460E"/>
    <w:rsid w:val="003B59FE"/>
    <w:rsid w:val="003C1675"/>
    <w:rsid w:val="003C19EC"/>
    <w:rsid w:val="003C2A94"/>
    <w:rsid w:val="003C34D1"/>
    <w:rsid w:val="003C4B1C"/>
    <w:rsid w:val="003D02D0"/>
    <w:rsid w:val="003D0A4B"/>
    <w:rsid w:val="003D1C84"/>
    <w:rsid w:val="003D21E9"/>
    <w:rsid w:val="003D2AC1"/>
    <w:rsid w:val="003D31F7"/>
    <w:rsid w:val="003D3DDD"/>
    <w:rsid w:val="003D50AB"/>
    <w:rsid w:val="003D7571"/>
    <w:rsid w:val="003D7DA8"/>
    <w:rsid w:val="003E2772"/>
    <w:rsid w:val="003E2BBC"/>
    <w:rsid w:val="003E2E2B"/>
    <w:rsid w:val="003E3957"/>
    <w:rsid w:val="003E3B20"/>
    <w:rsid w:val="003E4147"/>
    <w:rsid w:val="003E5979"/>
    <w:rsid w:val="003E5D81"/>
    <w:rsid w:val="003E7021"/>
    <w:rsid w:val="003F0E2F"/>
    <w:rsid w:val="003F1740"/>
    <w:rsid w:val="003F1862"/>
    <w:rsid w:val="003F1F68"/>
    <w:rsid w:val="003F242E"/>
    <w:rsid w:val="003F2C8F"/>
    <w:rsid w:val="003F4F5B"/>
    <w:rsid w:val="003F60C6"/>
    <w:rsid w:val="00400864"/>
    <w:rsid w:val="00403413"/>
    <w:rsid w:val="00403625"/>
    <w:rsid w:val="0040455F"/>
    <w:rsid w:val="00404C69"/>
    <w:rsid w:val="004052B9"/>
    <w:rsid w:val="00405370"/>
    <w:rsid w:val="00405464"/>
    <w:rsid w:val="004055E4"/>
    <w:rsid w:val="0041023A"/>
    <w:rsid w:val="00411851"/>
    <w:rsid w:val="0041190F"/>
    <w:rsid w:val="00411A07"/>
    <w:rsid w:val="004167FF"/>
    <w:rsid w:val="00416B42"/>
    <w:rsid w:val="004209C4"/>
    <w:rsid w:val="0042131F"/>
    <w:rsid w:val="00421CDC"/>
    <w:rsid w:val="004224DA"/>
    <w:rsid w:val="00425798"/>
    <w:rsid w:val="0042593D"/>
    <w:rsid w:val="00425E5D"/>
    <w:rsid w:val="004264F9"/>
    <w:rsid w:val="0042745B"/>
    <w:rsid w:val="00432713"/>
    <w:rsid w:val="00434585"/>
    <w:rsid w:val="00435763"/>
    <w:rsid w:val="00437AC8"/>
    <w:rsid w:val="00440BA5"/>
    <w:rsid w:val="00441C65"/>
    <w:rsid w:val="00441D0C"/>
    <w:rsid w:val="00441D8E"/>
    <w:rsid w:val="00441F81"/>
    <w:rsid w:val="00442005"/>
    <w:rsid w:val="004420D4"/>
    <w:rsid w:val="00446D21"/>
    <w:rsid w:val="00447AF7"/>
    <w:rsid w:val="00452313"/>
    <w:rsid w:val="00454AF2"/>
    <w:rsid w:val="00456955"/>
    <w:rsid w:val="00456A0E"/>
    <w:rsid w:val="00461BC0"/>
    <w:rsid w:val="00462CB7"/>
    <w:rsid w:val="00464A05"/>
    <w:rsid w:val="004650B8"/>
    <w:rsid w:val="00465F98"/>
    <w:rsid w:val="0046634B"/>
    <w:rsid w:val="00467E07"/>
    <w:rsid w:val="004714FF"/>
    <w:rsid w:val="00471DCF"/>
    <w:rsid w:val="00472FCE"/>
    <w:rsid w:val="0047387D"/>
    <w:rsid w:val="00475FFF"/>
    <w:rsid w:val="00476A49"/>
    <w:rsid w:val="00476DF5"/>
    <w:rsid w:val="004812E1"/>
    <w:rsid w:val="00484E72"/>
    <w:rsid w:val="00486F35"/>
    <w:rsid w:val="0049084B"/>
    <w:rsid w:val="00490A61"/>
    <w:rsid w:val="00491FEA"/>
    <w:rsid w:val="00494F00"/>
    <w:rsid w:val="00496772"/>
    <w:rsid w:val="004A0DFD"/>
    <w:rsid w:val="004A1250"/>
    <w:rsid w:val="004A134E"/>
    <w:rsid w:val="004A2396"/>
    <w:rsid w:val="004A30B4"/>
    <w:rsid w:val="004A33E6"/>
    <w:rsid w:val="004A40E8"/>
    <w:rsid w:val="004B138B"/>
    <w:rsid w:val="004B1727"/>
    <w:rsid w:val="004B18E8"/>
    <w:rsid w:val="004B1B07"/>
    <w:rsid w:val="004B2114"/>
    <w:rsid w:val="004B3D1D"/>
    <w:rsid w:val="004B6651"/>
    <w:rsid w:val="004B7FDD"/>
    <w:rsid w:val="004C055F"/>
    <w:rsid w:val="004C2F3E"/>
    <w:rsid w:val="004C3585"/>
    <w:rsid w:val="004C3705"/>
    <w:rsid w:val="004C393E"/>
    <w:rsid w:val="004C3DB2"/>
    <w:rsid w:val="004C54AC"/>
    <w:rsid w:val="004C67E8"/>
    <w:rsid w:val="004D018F"/>
    <w:rsid w:val="004D0F9E"/>
    <w:rsid w:val="004D152D"/>
    <w:rsid w:val="004D17D5"/>
    <w:rsid w:val="004D22A6"/>
    <w:rsid w:val="004D382E"/>
    <w:rsid w:val="004D424C"/>
    <w:rsid w:val="004D4F4C"/>
    <w:rsid w:val="004D57E5"/>
    <w:rsid w:val="004D6423"/>
    <w:rsid w:val="004E0165"/>
    <w:rsid w:val="004E0428"/>
    <w:rsid w:val="004E0966"/>
    <w:rsid w:val="004E152D"/>
    <w:rsid w:val="004E1DD6"/>
    <w:rsid w:val="004E314B"/>
    <w:rsid w:val="004E65BF"/>
    <w:rsid w:val="004E73AD"/>
    <w:rsid w:val="004F004F"/>
    <w:rsid w:val="004F0C72"/>
    <w:rsid w:val="004F213B"/>
    <w:rsid w:val="004F2ABA"/>
    <w:rsid w:val="004F4848"/>
    <w:rsid w:val="004F588B"/>
    <w:rsid w:val="004F5DE9"/>
    <w:rsid w:val="004F5E01"/>
    <w:rsid w:val="004F5E82"/>
    <w:rsid w:val="004F7556"/>
    <w:rsid w:val="005027D9"/>
    <w:rsid w:val="005038FD"/>
    <w:rsid w:val="00520588"/>
    <w:rsid w:val="00522386"/>
    <w:rsid w:val="00524BF8"/>
    <w:rsid w:val="0052573F"/>
    <w:rsid w:val="005267EC"/>
    <w:rsid w:val="0052703E"/>
    <w:rsid w:val="0053050D"/>
    <w:rsid w:val="0053262C"/>
    <w:rsid w:val="005338BB"/>
    <w:rsid w:val="00533E1C"/>
    <w:rsid w:val="00534A5D"/>
    <w:rsid w:val="005359C7"/>
    <w:rsid w:val="00535AB3"/>
    <w:rsid w:val="00535EC4"/>
    <w:rsid w:val="00536EB7"/>
    <w:rsid w:val="00541039"/>
    <w:rsid w:val="0054239E"/>
    <w:rsid w:val="00542622"/>
    <w:rsid w:val="005445E2"/>
    <w:rsid w:val="00544AD3"/>
    <w:rsid w:val="005458B0"/>
    <w:rsid w:val="00547508"/>
    <w:rsid w:val="005510F0"/>
    <w:rsid w:val="00551188"/>
    <w:rsid w:val="0055124B"/>
    <w:rsid w:val="00551DB9"/>
    <w:rsid w:val="005530EB"/>
    <w:rsid w:val="00554F57"/>
    <w:rsid w:val="00555472"/>
    <w:rsid w:val="0055568F"/>
    <w:rsid w:val="00557B70"/>
    <w:rsid w:val="005603AB"/>
    <w:rsid w:val="00561192"/>
    <w:rsid w:val="00562666"/>
    <w:rsid w:val="00562832"/>
    <w:rsid w:val="00563E15"/>
    <w:rsid w:val="00564441"/>
    <w:rsid w:val="00565FBA"/>
    <w:rsid w:val="005664FB"/>
    <w:rsid w:val="00566B02"/>
    <w:rsid w:val="00567A38"/>
    <w:rsid w:val="00570E68"/>
    <w:rsid w:val="0057345B"/>
    <w:rsid w:val="00573726"/>
    <w:rsid w:val="0057549F"/>
    <w:rsid w:val="00575F14"/>
    <w:rsid w:val="005768D6"/>
    <w:rsid w:val="00577390"/>
    <w:rsid w:val="00577ADF"/>
    <w:rsid w:val="00580DCB"/>
    <w:rsid w:val="00582DAD"/>
    <w:rsid w:val="0058328C"/>
    <w:rsid w:val="00584A40"/>
    <w:rsid w:val="00584E6E"/>
    <w:rsid w:val="0058549A"/>
    <w:rsid w:val="00585C82"/>
    <w:rsid w:val="00587322"/>
    <w:rsid w:val="00587D36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D45"/>
    <w:rsid w:val="005A3015"/>
    <w:rsid w:val="005A45FB"/>
    <w:rsid w:val="005A5D0F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37AE"/>
    <w:rsid w:val="005C3CBE"/>
    <w:rsid w:val="005C6A2D"/>
    <w:rsid w:val="005C7DDD"/>
    <w:rsid w:val="005D1DFA"/>
    <w:rsid w:val="005D1FAF"/>
    <w:rsid w:val="005D263D"/>
    <w:rsid w:val="005D48D0"/>
    <w:rsid w:val="005D7EE5"/>
    <w:rsid w:val="005E1BFE"/>
    <w:rsid w:val="005E214A"/>
    <w:rsid w:val="005E2C8D"/>
    <w:rsid w:val="005E4032"/>
    <w:rsid w:val="005E4327"/>
    <w:rsid w:val="005E472A"/>
    <w:rsid w:val="005E6DB1"/>
    <w:rsid w:val="005E7D37"/>
    <w:rsid w:val="005F02F6"/>
    <w:rsid w:val="005F154F"/>
    <w:rsid w:val="005F19FD"/>
    <w:rsid w:val="005F2A42"/>
    <w:rsid w:val="005F4A91"/>
    <w:rsid w:val="005F4C8F"/>
    <w:rsid w:val="005F4F66"/>
    <w:rsid w:val="005F5AF0"/>
    <w:rsid w:val="005F6C09"/>
    <w:rsid w:val="0060019D"/>
    <w:rsid w:val="006002AF"/>
    <w:rsid w:val="00600B8A"/>
    <w:rsid w:val="00603A53"/>
    <w:rsid w:val="0060454B"/>
    <w:rsid w:val="006076B7"/>
    <w:rsid w:val="006101F6"/>
    <w:rsid w:val="00611DCB"/>
    <w:rsid w:val="0061215E"/>
    <w:rsid w:val="00613510"/>
    <w:rsid w:val="00613AEE"/>
    <w:rsid w:val="00614237"/>
    <w:rsid w:val="006161CD"/>
    <w:rsid w:val="00620515"/>
    <w:rsid w:val="00623029"/>
    <w:rsid w:val="00624263"/>
    <w:rsid w:val="006242E0"/>
    <w:rsid w:val="006267C2"/>
    <w:rsid w:val="00627077"/>
    <w:rsid w:val="00627286"/>
    <w:rsid w:val="00632DA0"/>
    <w:rsid w:val="006332DD"/>
    <w:rsid w:val="006333E6"/>
    <w:rsid w:val="00635D40"/>
    <w:rsid w:val="00635EB7"/>
    <w:rsid w:val="006370FB"/>
    <w:rsid w:val="00637315"/>
    <w:rsid w:val="00644C85"/>
    <w:rsid w:val="00646673"/>
    <w:rsid w:val="00647209"/>
    <w:rsid w:val="00651AE9"/>
    <w:rsid w:val="00652965"/>
    <w:rsid w:val="00654AE8"/>
    <w:rsid w:val="00654D20"/>
    <w:rsid w:val="00655810"/>
    <w:rsid w:val="00656383"/>
    <w:rsid w:val="00657560"/>
    <w:rsid w:val="00657B00"/>
    <w:rsid w:val="006627C3"/>
    <w:rsid w:val="006636B1"/>
    <w:rsid w:val="00665428"/>
    <w:rsid w:val="0066785C"/>
    <w:rsid w:val="006741AF"/>
    <w:rsid w:val="0067435B"/>
    <w:rsid w:val="00677086"/>
    <w:rsid w:val="0067720E"/>
    <w:rsid w:val="006807F7"/>
    <w:rsid w:val="00682647"/>
    <w:rsid w:val="00683C4A"/>
    <w:rsid w:val="00684203"/>
    <w:rsid w:val="00686717"/>
    <w:rsid w:val="00686A9A"/>
    <w:rsid w:val="00686DB7"/>
    <w:rsid w:val="00690433"/>
    <w:rsid w:val="006916AD"/>
    <w:rsid w:val="0069343E"/>
    <w:rsid w:val="006943CA"/>
    <w:rsid w:val="00697BC7"/>
    <w:rsid w:val="006A0A33"/>
    <w:rsid w:val="006A0D7D"/>
    <w:rsid w:val="006A1EB5"/>
    <w:rsid w:val="006A485D"/>
    <w:rsid w:val="006A4BF1"/>
    <w:rsid w:val="006A5222"/>
    <w:rsid w:val="006A5708"/>
    <w:rsid w:val="006B112E"/>
    <w:rsid w:val="006B2128"/>
    <w:rsid w:val="006B62A5"/>
    <w:rsid w:val="006B6A5A"/>
    <w:rsid w:val="006C01E4"/>
    <w:rsid w:val="006C0776"/>
    <w:rsid w:val="006C19E5"/>
    <w:rsid w:val="006C2D05"/>
    <w:rsid w:val="006C2E60"/>
    <w:rsid w:val="006C3202"/>
    <w:rsid w:val="006C3212"/>
    <w:rsid w:val="006C34D3"/>
    <w:rsid w:val="006C499A"/>
    <w:rsid w:val="006C6664"/>
    <w:rsid w:val="006C7E3E"/>
    <w:rsid w:val="006D0714"/>
    <w:rsid w:val="006D12F9"/>
    <w:rsid w:val="006D20AD"/>
    <w:rsid w:val="006D21D6"/>
    <w:rsid w:val="006D3210"/>
    <w:rsid w:val="006D3C6C"/>
    <w:rsid w:val="006D4070"/>
    <w:rsid w:val="006D641B"/>
    <w:rsid w:val="006E2200"/>
    <w:rsid w:val="006E2614"/>
    <w:rsid w:val="006E28E1"/>
    <w:rsid w:val="006E4750"/>
    <w:rsid w:val="006E4E52"/>
    <w:rsid w:val="006F35DF"/>
    <w:rsid w:val="006F4442"/>
    <w:rsid w:val="006F5143"/>
    <w:rsid w:val="006F6F5E"/>
    <w:rsid w:val="00702B40"/>
    <w:rsid w:val="00703725"/>
    <w:rsid w:val="00703BCB"/>
    <w:rsid w:val="0070429B"/>
    <w:rsid w:val="00704D56"/>
    <w:rsid w:val="00704E65"/>
    <w:rsid w:val="00705677"/>
    <w:rsid w:val="007057E5"/>
    <w:rsid w:val="00705D80"/>
    <w:rsid w:val="007070A9"/>
    <w:rsid w:val="0071141D"/>
    <w:rsid w:val="00711DDE"/>
    <w:rsid w:val="0071465C"/>
    <w:rsid w:val="00714894"/>
    <w:rsid w:val="00715517"/>
    <w:rsid w:val="00715B75"/>
    <w:rsid w:val="00720079"/>
    <w:rsid w:val="00721A81"/>
    <w:rsid w:val="00723709"/>
    <w:rsid w:val="00724092"/>
    <w:rsid w:val="00725A8F"/>
    <w:rsid w:val="00726039"/>
    <w:rsid w:val="00727A7F"/>
    <w:rsid w:val="007305B1"/>
    <w:rsid w:val="00730B1E"/>
    <w:rsid w:val="00730BBF"/>
    <w:rsid w:val="00730C4B"/>
    <w:rsid w:val="00730C85"/>
    <w:rsid w:val="00730DF9"/>
    <w:rsid w:val="007330BB"/>
    <w:rsid w:val="007334BF"/>
    <w:rsid w:val="00734F22"/>
    <w:rsid w:val="0073519E"/>
    <w:rsid w:val="007375BE"/>
    <w:rsid w:val="00740FB8"/>
    <w:rsid w:val="00741847"/>
    <w:rsid w:val="00743A52"/>
    <w:rsid w:val="0074436B"/>
    <w:rsid w:val="00746C66"/>
    <w:rsid w:val="0074721A"/>
    <w:rsid w:val="00747E94"/>
    <w:rsid w:val="00747FEF"/>
    <w:rsid w:val="00750797"/>
    <w:rsid w:val="0075125C"/>
    <w:rsid w:val="007541F0"/>
    <w:rsid w:val="00756EC9"/>
    <w:rsid w:val="007604BA"/>
    <w:rsid w:val="00761352"/>
    <w:rsid w:val="007616C4"/>
    <w:rsid w:val="00761D50"/>
    <w:rsid w:val="00762039"/>
    <w:rsid w:val="007620DF"/>
    <w:rsid w:val="00763FEF"/>
    <w:rsid w:val="0076750B"/>
    <w:rsid w:val="007738A3"/>
    <w:rsid w:val="00776FD6"/>
    <w:rsid w:val="00777AD0"/>
    <w:rsid w:val="00780364"/>
    <w:rsid w:val="00783531"/>
    <w:rsid w:val="00784337"/>
    <w:rsid w:val="00784624"/>
    <w:rsid w:val="007847DB"/>
    <w:rsid w:val="00785204"/>
    <w:rsid w:val="00785733"/>
    <w:rsid w:val="00785FB3"/>
    <w:rsid w:val="00790082"/>
    <w:rsid w:val="007925F3"/>
    <w:rsid w:val="00793DF0"/>
    <w:rsid w:val="00793F3F"/>
    <w:rsid w:val="007949B7"/>
    <w:rsid w:val="00797D7D"/>
    <w:rsid w:val="00797DBD"/>
    <w:rsid w:val="007A048E"/>
    <w:rsid w:val="007A0907"/>
    <w:rsid w:val="007A0F6A"/>
    <w:rsid w:val="007A309D"/>
    <w:rsid w:val="007A463A"/>
    <w:rsid w:val="007A5940"/>
    <w:rsid w:val="007A67CD"/>
    <w:rsid w:val="007A78E8"/>
    <w:rsid w:val="007B0293"/>
    <w:rsid w:val="007B1C86"/>
    <w:rsid w:val="007B2584"/>
    <w:rsid w:val="007B2E8E"/>
    <w:rsid w:val="007B6126"/>
    <w:rsid w:val="007C01AF"/>
    <w:rsid w:val="007C02C5"/>
    <w:rsid w:val="007C090B"/>
    <w:rsid w:val="007C0AFD"/>
    <w:rsid w:val="007C0E70"/>
    <w:rsid w:val="007C113C"/>
    <w:rsid w:val="007C2FA2"/>
    <w:rsid w:val="007C39E9"/>
    <w:rsid w:val="007C46F2"/>
    <w:rsid w:val="007C7659"/>
    <w:rsid w:val="007D3BEB"/>
    <w:rsid w:val="007E019B"/>
    <w:rsid w:val="007E4895"/>
    <w:rsid w:val="007E4B8D"/>
    <w:rsid w:val="007E58EF"/>
    <w:rsid w:val="007E5AD9"/>
    <w:rsid w:val="007E6267"/>
    <w:rsid w:val="007E7194"/>
    <w:rsid w:val="007E7C52"/>
    <w:rsid w:val="007F0B0F"/>
    <w:rsid w:val="007F169D"/>
    <w:rsid w:val="007F2D19"/>
    <w:rsid w:val="007F359A"/>
    <w:rsid w:val="007F3E86"/>
    <w:rsid w:val="007F4A82"/>
    <w:rsid w:val="007F60DE"/>
    <w:rsid w:val="007F62BB"/>
    <w:rsid w:val="007F69E8"/>
    <w:rsid w:val="007F6B33"/>
    <w:rsid w:val="007F77F4"/>
    <w:rsid w:val="00800308"/>
    <w:rsid w:val="008008D3"/>
    <w:rsid w:val="008010C9"/>
    <w:rsid w:val="008012A6"/>
    <w:rsid w:val="008015FE"/>
    <w:rsid w:val="00801FC6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123BB"/>
    <w:rsid w:val="008135DB"/>
    <w:rsid w:val="008135F0"/>
    <w:rsid w:val="00813BF0"/>
    <w:rsid w:val="00815AFD"/>
    <w:rsid w:val="00816116"/>
    <w:rsid w:val="00816180"/>
    <w:rsid w:val="00823181"/>
    <w:rsid w:val="008236E0"/>
    <w:rsid w:val="00825D5E"/>
    <w:rsid w:val="0083004F"/>
    <w:rsid w:val="0083116C"/>
    <w:rsid w:val="008314D8"/>
    <w:rsid w:val="00834268"/>
    <w:rsid w:val="00836CDA"/>
    <w:rsid w:val="00841DC8"/>
    <w:rsid w:val="0084228E"/>
    <w:rsid w:val="00843F48"/>
    <w:rsid w:val="00844EC2"/>
    <w:rsid w:val="0084575E"/>
    <w:rsid w:val="00846113"/>
    <w:rsid w:val="008467C1"/>
    <w:rsid w:val="008468AB"/>
    <w:rsid w:val="008470C1"/>
    <w:rsid w:val="008471AF"/>
    <w:rsid w:val="00851305"/>
    <w:rsid w:val="00851502"/>
    <w:rsid w:val="00853289"/>
    <w:rsid w:val="00854D2B"/>
    <w:rsid w:val="00854D57"/>
    <w:rsid w:val="00857C9B"/>
    <w:rsid w:val="00860A3C"/>
    <w:rsid w:val="0086111B"/>
    <w:rsid w:val="008620F2"/>
    <w:rsid w:val="00862963"/>
    <w:rsid w:val="008630E4"/>
    <w:rsid w:val="00865C9A"/>
    <w:rsid w:val="00866146"/>
    <w:rsid w:val="00867A21"/>
    <w:rsid w:val="0087288F"/>
    <w:rsid w:val="00873054"/>
    <w:rsid w:val="00873FBD"/>
    <w:rsid w:val="00875EDD"/>
    <w:rsid w:val="00876A57"/>
    <w:rsid w:val="00880532"/>
    <w:rsid w:val="00880D4D"/>
    <w:rsid w:val="00882083"/>
    <w:rsid w:val="00883B68"/>
    <w:rsid w:val="008854CF"/>
    <w:rsid w:val="0088573F"/>
    <w:rsid w:val="00887469"/>
    <w:rsid w:val="00887F90"/>
    <w:rsid w:val="00891CBA"/>
    <w:rsid w:val="00892768"/>
    <w:rsid w:val="008936D5"/>
    <w:rsid w:val="00893C6D"/>
    <w:rsid w:val="0089437F"/>
    <w:rsid w:val="008954D2"/>
    <w:rsid w:val="008956D9"/>
    <w:rsid w:val="008A07BD"/>
    <w:rsid w:val="008A116B"/>
    <w:rsid w:val="008A22E8"/>
    <w:rsid w:val="008A23C7"/>
    <w:rsid w:val="008A347D"/>
    <w:rsid w:val="008A3A95"/>
    <w:rsid w:val="008A4ADA"/>
    <w:rsid w:val="008A4D4D"/>
    <w:rsid w:val="008A54EE"/>
    <w:rsid w:val="008A5E8C"/>
    <w:rsid w:val="008B00CC"/>
    <w:rsid w:val="008B0CAD"/>
    <w:rsid w:val="008B3FE3"/>
    <w:rsid w:val="008B536B"/>
    <w:rsid w:val="008B6445"/>
    <w:rsid w:val="008C2F2A"/>
    <w:rsid w:val="008C34E7"/>
    <w:rsid w:val="008C36C8"/>
    <w:rsid w:val="008C4011"/>
    <w:rsid w:val="008C5A98"/>
    <w:rsid w:val="008C5CA6"/>
    <w:rsid w:val="008D0E51"/>
    <w:rsid w:val="008D0FBA"/>
    <w:rsid w:val="008D14DE"/>
    <w:rsid w:val="008D1594"/>
    <w:rsid w:val="008D193C"/>
    <w:rsid w:val="008D1AF0"/>
    <w:rsid w:val="008D3304"/>
    <w:rsid w:val="008D36B9"/>
    <w:rsid w:val="008D5558"/>
    <w:rsid w:val="008D56DA"/>
    <w:rsid w:val="008D57AD"/>
    <w:rsid w:val="008D589F"/>
    <w:rsid w:val="008D5A1C"/>
    <w:rsid w:val="008D5C92"/>
    <w:rsid w:val="008D7043"/>
    <w:rsid w:val="008E26C8"/>
    <w:rsid w:val="008E34A8"/>
    <w:rsid w:val="008E5378"/>
    <w:rsid w:val="008E5E27"/>
    <w:rsid w:val="008E6A09"/>
    <w:rsid w:val="008F0E9A"/>
    <w:rsid w:val="008F16B9"/>
    <w:rsid w:val="008F20DB"/>
    <w:rsid w:val="008F28C4"/>
    <w:rsid w:val="008F31DA"/>
    <w:rsid w:val="008F42BF"/>
    <w:rsid w:val="008F51D7"/>
    <w:rsid w:val="008F5451"/>
    <w:rsid w:val="008F6A3E"/>
    <w:rsid w:val="008F6B32"/>
    <w:rsid w:val="008F6CA4"/>
    <w:rsid w:val="0090258C"/>
    <w:rsid w:val="0090261A"/>
    <w:rsid w:val="00905368"/>
    <w:rsid w:val="009071EC"/>
    <w:rsid w:val="00907E85"/>
    <w:rsid w:val="00910CAF"/>
    <w:rsid w:val="00913AFA"/>
    <w:rsid w:val="00914E6F"/>
    <w:rsid w:val="00915346"/>
    <w:rsid w:val="009153FD"/>
    <w:rsid w:val="00915C55"/>
    <w:rsid w:val="009162A1"/>
    <w:rsid w:val="009173FD"/>
    <w:rsid w:val="00920447"/>
    <w:rsid w:val="009207D4"/>
    <w:rsid w:val="00921FAF"/>
    <w:rsid w:val="009229D9"/>
    <w:rsid w:val="00923E90"/>
    <w:rsid w:val="009245D0"/>
    <w:rsid w:val="00925B37"/>
    <w:rsid w:val="00927F92"/>
    <w:rsid w:val="009300A6"/>
    <w:rsid w:val="009311E5"/>
    <w:rsid w:val="00933E0B"/>
    <w:rsid w:val="0094015D"/>
    <w:rsid w:val="00940B81"/>
    <w:rsid w:val="00941E44"/>
    <w:rsid w:val="009443F8"/>
    <w:rsid w:val="00944CE4"/>
    <w:rsid w:val="00945C0A"/>
    <w:rsid w:val="0094631E"/>
    <w:rsid w:val="00946BD3"/>
    <w:rsid w:val="00947C5C"/>
    <w:rsid w:val="00951D7F"/>
    <w:rsid w:val="009532D4"/>
    <w:rsid w:val="00953A43"/>
    <w:rsid w:val="00957014"/>
    <w:rsid w:val="00957505"/>
    <w:rsid w:val="0096016A"/>
    <w:rsid w:val="00960F2B"/>
    <w:rsid w:val="00961086"/>
    <w:rsid w:val="00961990"/>
    <w:rsid w:val="00967DDA"/>
    <w:rsid w:val="009708F8"/>
    <w:rsid w:val="00971A78"/>
    <w:rsid w:val="00972E3A"/>
    <w:rsid w:val="00973623"/>
    <w:rsid w:val="009736E3"/>
    <w:rsid w:val="009739B7"/>
    <w:rsid w:val="00974FAA"/>
    <w:rsid w:val="00976962"/>
    <w:rsid w:val="00977ED5"/>
    <w:rsid w:val="009809D0"/>
    <w:rsid w:val="00980A6B"/>
    <w:rsid w:val="00980FF7"/>
    <w:rsid w:val="009831CC"/>
    <w:rsid w:val="00984F04"/>
    <w:rsid w:val="00986B68"/>
    <w:rsid w:val="00986E59"/>
    <w:rsid w:val="00987A8C"/>
    <w:rsid w:val="00991090"/>
    <w:rsid w:val="00992010"/>
    <w:rsid w:val="009931FC"/>
    <w:rsid w:val="00993BF7"/>
    <w:rsid w:val="00995871"/>
    <w:rsid w:val="00996112"/>
    <w:rsid w:val="009A05DF"/>
    <w:rsid w:val="009A3D65"/>
    <w:rsid w:val="009A40CE"/>
    <w:rsid w:val="009A557C"/>
    <w:rsid w:val="009A5A2B"/>
    <w:rsid w:val="009A687F"/>
    <w:rsid w:val="009A75A6"/>
    <w:rsid w:val="009A78B3"/>
    <w:rsid w:val="009B15A3"/>
    <w:rsid w:val="009B16F8"/>
    <w:rsid w:val="009B254F"/>
    <w:rsid w:val="009B4431"/>
    <w:rsid w:val="009B55BE"/>
    <w:rsid w:val="009B5C81"/>
    <w:rsid w:val="009B74A8"/>
    <w:rsid w:val="009B76AD"/>
    <w:rsid w:val="009C06B5"/>
    <w:rsid w:val="009C086E"/>
    <w:rsid w:val="009C0CDC"/>
    <w:rsid w:val="009C20D1"/>
    <w:rsid w:val="009C2D2A"/>
    <w:rsid w:val="009C3022"/>
    <w:rsid w:val="009C3B73"/>
    <w:rsid w:val="009C5B9C"/>
    <w:rsid w:val="009C5C35"/>
    <w:rsid w:val="009C630F"/>
    <w:rsid w:val="009C66E3"/>
    <w:rsid w:val="009C7F10"/>
    <w:rsid w:val="009D0B8F"/>
    <w:rsid w:val="009D60D9"/>
    <w:rsid w:val="009D680F"/>
    <w:rsid w:val="009D6891"/>
    <w:rsid w:val="009D710E"/>
    <w:rsid w:val="009D7619"/>
    <w:rsid w:val="009D7820"/>
    <w:rsid w:val="009E265C"/>
    <w:rsid w:val="009E2ABC"/>
    <w:rsid w:val="009E2B19"/>
    <w:rsid w:val="009E580E"/>
    <w:rsid w:val="009E59D2"/>
    <w:rsid w:val="009E5F5B"/>
    <w:rsid w:val="009F0F2C"/>
    <w:rsid w:val="009F10BF"/>
    <w:rsid w:val="009F1443"/>
    <w:rsid w:val="009F1B26"/>
    <w:rsid w:val="009F28BA"/>
    <w:rsid w:val="009F2E82"/>
    <w:rsid w:val="009F623C"/>
    <w:rsid w:val="00A008BF"/>
    <w:rsid w:val="00A00FFE"/>
    <w:rsid w:val="00A01994"/>
    <w:rsid w:val="00A02067"/>
    <w:rsid w:val="00A02507"/>
    <w:rsid w:val="00A028D3"/>
    <w:rsid w:val="00A02A4C"/>
    <w:rsid w:val="00A035AC"/>
    <w:rsid w:val="00A0570E"/>
    <w:rsid w:val="00A0628E"/>
    <w:rsid w:val="00A06359"/>
    <w:rsid w:val="00A10409"/>
    <w:rsid w:val="00A1429D"/>
    <w:rsid w:val="00A1430F"/>
    <w:rsid w:val="00A16440"/>
    <w:rsid w:val="00A1689B"/>
    <w:rsid w:val="00A17B3A"/>
    <w:rsid w:val="00A2044D"/>
    <w:rsid w:val="00A231ED"/>
    <w:rsid w:val="00A23B5F"/>
    <w:rsid w:val="00A24EC9"/>
    <w:rsid w:val="00A24F3E"/>
    <w:rsid w:val="00A25E98"/>
    <w:rsid w:val="00A2640F"/>
    <w:rsid w:val="00A26460"/>
    <w:rsid w:val="00A27B50"/>
    <w:rsid w:val="00A31200"/>
    <w:rsid w:val="00A31635"/>
    <w:rsid w:val="00A31A72"/>
    <w:rsid w:val="00A3300A"/>
    <w:rsid w:val="00A370DA"/>
    <w:rsid w:val="00A402EC"/>
    <w:rsid w:val="00A4157D"/>
    <w:rsid w:val="00A4259D"/>
    <w:rsid w:val="00A445D9"/>
    <w:rsid w:val="00A44615"/>
    <w:rsid w:val="00A46139"/>
    <w:rsid w:val="00A4790B"/>
    <w:rsid w:val="00A47D29"/>
    <w:rsid w:val="00A56074"/>
    <w:rsid w:val="00A564AA"/>
    <w:rsid w:val="00A60373"/>
    <w:rsid w:val="00A60B91"/>
    <w:rsid w:val="00A61B78"/>
    <w:rsid w:val="00A61D86"/>
    <w:rsid w:val="00A637B3"/>
    <w:rsid w:val="00A653CA"/>
    <w:rsid w:val="00A6585A"/>
    <w:rsid w:val="00A6648C"/>
    <w:rsid w:val="00A66E91"/>
    <w:rsid w:val="00A670ED"/>
    <w:rsid w:val="00A70911"/>
    <w:rsid w:val="00A71384"/>
    <w:rsid w:val="00A71C46"/>
    <w:rsid w:val="00A72064"/>
    <w:rsid w:val="00A734BC"/>
    <w:rsid w:val="00A7501A"/>
    <w:rsid w:val="00A76400"/>
    <w:rsid w:val="00A77944"/>
    <w:rsid w:val="00A77ED4"/>
    <w:rsid w:val="00A809BB"/>
    <w:rsid w:val="00A82C7F"/>
    <w:rsid w:val="00A85AF6"/>
    <w:rsid w:val="00A87303"/>
    <w:rsid w:val="00A875EA"/>
    <w:rsid w:val="00A90574"/>
    <w:rsid w:val="00A90A7B"/>
    <w:rsid w:val="00A910F9"/>
    <w:rsid w:val="00A91205"/>
    <w:rsid w:val="00A91351"/>
    <w:rsid w:val="00A93222"/>
    <w:rsid w:val="00A93242"/>
    <w:rsid w:val="00A9781E"/>
    <w:rsid w:val="00AA026D"/>
    <w:rsid w:val="00AA1BB9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323E"/>
    <w:rsid w:val="00AC3280"/>
    <w:rsid w:val="00AC3646"/>
    <w:rsid w:val="00AC4CF2"/>
    <w:rsid w:val="00AC50CD"/>
    <w:rsid w:val="00AC7855"/>
    <w:rsid w:val="00AD08AB"/>
    <w:rsid w:val="00AD10F2"/>
    <w:rsid w:val="00AD2D28"/>
    <w:rsid w:val="00AD4A6F"/>
    <w:rsid w:val="00AD69BA"/>
    <w:rsid w:val="00AD754A"/>
    <w:rsid w:val="00AD7F3F"/>
    <w:rsid w:val="00AE0239"/>
    <w:rsid w:val="00AE03D0"/>
    <w:rsid w:val="00AE0DCC"/>
    <w:rsid w:val="00AE12EA"/>
    <w:rsid w:val="00AE2306"/>
    <w:rsid w:val="00AE3CAA"/>
    <w:rsid w:val="00AE4360"/>
    <w:rsid w:val="00AE4478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B0068E"/>
    <w:rsid w:val="00B00796"/>
    <w:rsid w:val="00B0088D"/>
    <w:rsid w:val="00B03002"/>
    <w:rsid w:val="00B031C4"/>
    <w:rsid w:val="00B06685"/>
    <w:rsid w:val="00B06EC2"/>
    <w:rsid w:val="00B1207A"/>
    <w:rsid w:val="00B12C7C"/>
    <w:rsid w:val="00B13443"/>
    <w:rsid w:val="00B166FA"/>
    <w:rsid w:val="00B17155"/>
    <w:rsid w:val="00B17737"/>
    <w:rsid w:val="00B220FB"/>
    <w:rsid w:val="00B22490"/>
    <w:rsid w:val="00B24791"/>
    <w:rsid w:val="00B264E0"/>
    <w:rsid w:val="00B26753"/>
    <w:rsid w:val="00B26BAC"/>
    <w:rsid w:val="00B26BAD"/>
    <w:rsid w:val="00B3096E"/>
    <w:rsid w:val="00B30E81"/>
    <w:rsid w:val="00B31912"/>
    <w:rsid w:val="00B34242"/>
    <w:rsid w:val="00B34D7C"/>
    <w:rsid w:val="00B362D7"/>
    <w:rsid w:val="00B36688"/>
    <w:rsid w:val="00B370C1"/>
    <w:rsid w:val="00B40DEF"/>
    <w:rsid w:val="00B4211D"/>
    <w:rsid w:val="00B423F6"/>
    <w:rsid w:val="00B4242E"/>
    <w:rsid w:val="00B42480"/>
    <w:rsid w:val="00B4376C"/>
    <w:rsid w:val="00B4542E"/>
    <w:rsid w:val="00B459B4"/>
    <w:rsid w:val="00B46913"/>
    <w:rsid w:val="00B50BA3"/>
    <w:rsid w:val="00B51EF5"/>
    <w:rsid w:val="00B52B7E"/>
    <w:rsid w:val="00B546F9"/>
    <w:rsid w:val="00B54832"/>
    <w:rsid w:val="00B54AF5"/>
    <w:rsid w:val="00B566DD"/>
    <w:rsid w:val="00B57CD3"/>
    <w:rsid w:val="00B600B1"/>
    <w:rsid w:val="00B62530"/>
    <w:rsid w:val="00B6293A"/>
    <w:rsid w:val="00B62C5E"/>
    <w:rsid w:val="00B62EA8"/>
    <w:rsid w:val="00B644F3"/>
    <w:rsid w:val="00B67B80"/>
    <w:rsid w:val="00B704E1"/>
    <w:rsid w:val="00B71666"/>
    <w:rsid w:val="00B71C78"/>
    <w:rsid w:val="00B71EA6"/>
    <w:rsid w:val="00B72C81"/>
    <w:rsid w:val="00B730E2"/>
    <w:rsid w:val="00B736DB"/>
    <w:rsid w:val="00B76451"/>
    <w:rsid w:val="00B76564"/>
    <w:rsid w:val="00B769DF"/>
    <w:rsid w:val="00B803F0"/>
    <w:rsid w:val="00B81230"/>
    <w:rsid w:val="00B812E1"/>
    <w:rsid w:val="00B829A4"/>
    <w:rsid w:val="00B83141"/>
    <w:rsid w:val="00B832A2"/>
    <w:rsid w:val="00B84F14"/>
    <w:rsid w:val="00B8577B"/>
    <w:rsid w:val="00B903B1"/>
    <w:rsid w:val="00B90421"/>
    <w:rsid w:val="00B971AF"/>
    <w:rsid w:val="00B97E67"/>
    <w:rsid w:val="00BA174F"/>
    <w:rsid w:val="00BA1A86"/>
    <w:rsid w:val="00BA31ED"/>
    <w:rsid w:val="00BA5F53"/>
    <w:rsid w:val="00BA74E8"/>
    <w:rsid w:val="00BB0637"/>
    <w:rsid w:val="00BB1AC4"/>
    <w:rsid w:val="00BB1FBB"/>
    <w:rsid w:val="00BB1FFD"/>
    <w:rsid w:val="00BB4E79"/>
    <w:rsid w:val="00BB6CDF"/>
    <w:rsid w:val="00BB7007"/>
    <w:rsid w:val="00BC4ECB"/>
    <w:rsid w:val="00BC7723"/>
    <w:rsid w:val="00BD2394"/>
    <w:rsid w:val="00BD2C55"/>
    <w:rsid w:val="00BD36FD"/>
    <w:rsid w:val="00BD3C07"/>
    <w:rsid w:val="00BD52EF"/>
    <w:rsid w:val="00BD7FAF"/>
    <w:rsid w:val="00BE1D7B"/>
    <w:rsid w:val="00BE6E4A"/>
    <w:rsid w:val="00BE6F1D"/>
    <w:rsid w:val="00BF01DA"/>
    <w:rsid w:val="00BF07BB"/>
    <w:rsid w:val="00BF15C5"/>
    <w:rsid w:val="00BF1C01"/>
    <w:rsid w:val="00BF20C0"/>
    <w:rsid w:val="00BF2555"/>
    <w:rsid w:val="00BF38BD"/>
    <w:rsid w:val="00BF529A"/>
    <w:rsid w:val="00BF60C9"/>
    <w:rsid w:val="00BF7429"/>
    <w:rsid w:val="00C029EC"/>
    <w:rsid w:val="00C030B9"/>
    <w:rsid w:val="00C04213"/>
    <w:rsid w:val="00C046ED"/>
    <w:rsid w:val="00C04711"/>
    <w:rsid w:val="00C050FA"/>
    <w:rsid w:val="00C1029C"/>
    <w:rsid w:val="00C1131E"/>
    <w:rsid w:val="00C12DD1"/>
    <w:rsid w:val="00C1572D"/>
    <w:rsid w:val="00C15A95"/>
    <w:rsid w:val="00C202E1"/>
    <w:rsid w:val="00C2157E"/>
    <w:rsid w:val="00C22C50"/>
    <w:rsid w:val="00C26B8D"/>
    <w:rsid w:val="00C26F2F"/>
    <w:rsid w:val="00C27C77"/>
    <w:rsid w:val="00C30037"/>
    <w:rsid w:val="00C301B6"/>
    <w:rsid w:val="00C31584"/>
    <w:rsid w:val="00C31BDE"/>
    <w:rsid w:val="00C3205C"/>
    <w:rsid w:val="00C3242D"/>
    <w:rsid w:val="00C325F6"/>
    <w:rsid w:val="00C32658"/>
    <w:rsid w:val="00C339EC"/>
    <w:rsid w:val="00C34465"/>
    <w:rsid w:val="00C34DE1"/>
    <w:rsid w:val="00C35E4E"/>
    <w:rsid w:val="00C37A98"/>
    <w:rsid w:val="00C40CD4"/>
    <w:rsid w:val="00C42ECD"/>
    <w:rsid w:val="00C43083"/>
    <w:rsid w:val="00C43123"/>
    <w:rsid w:val="00C453DA"/>
    <w:rsid w:val="00C46D6D"/>
    <w:rsid w:val="00C479E3"/>
    <w:rsid w:val="00C47B67"/>
    <w:rsid w:val="00C50821"/>
    <w:rsid w:val="00C5114E"/>
    <w:rsid w:val="00C51492"/>
    <w:rsid w:val="00C51707"/>
    <w:rsid w:val="00C521D0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3248"/>
    <w:rsid w:val="00C73828"/>
    <w:rsid w:val="00C74AA8"/>
    <w:rsid w:val="00C753E8"/>
    <w:rsid w:val="00C7629F"/>
    <w:rsid w:val="00C766A6"/>
    <w:rsid w:val="00C77787"/>
    <w:rsid w:val="00C8130F"/>
    <w:rsid w:val="00C83B26"/>
    <w:rsid w:val="00C841ED"/>
    <w:rsid w:val="00C84468"/>
    <w:rsid w:val="00C85D2B"/>
    <w:rsid w:val="00C90518"/>
    <w:rsid w:val="00C9348C"/>
    <w:rsid w:val="00C94333"/>
    <w:rsid w:val="00C96408"/>
    <w:rsid w:val="00C96509"/>
    <w:rsid w:val="00C96915"/>
    <w:rsid w:val="00C96B3D"/>
    <w:rsid w:val="00C97427"/>
    <w:rsid w:val="00CA0BB0"/>
    <w:rsid w:val="00CA1848"/>
    <w:rsid w:val="00CA23A5"/>
    <w:rsid w:val="00CA344E"/>
    <w:rsid w:val="00CA3FC3"/>
    <w:rsid w:val="00CA6DAD"/>
    <w:rsid w:val="00CA71EB"/>
    <w:rsid w:val="00CA7289"/>
    <w:rsid w:val="00CB0141"/>
    <w:rsid w:val="00CB1F39"/>
    <w:rsid w:val="00CB2555"/>
    <w:rsid w:val="00CB2A3C"/>
    <w:rsid w:val="00CB31BD"/>
    <w:rsid w:val="00CB5591"/>
    <w:rsid w:val="00CC1CE3"/>
    <w:rsid w:val="00CC2D7A"/>
    <w:rsid w:val="00CC2E27"/>
    <w:rsid w:val="00CC42CF"/>
    <w:rsid w:val="00CC43D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DA2"/>
    <w:rsid w:val="00CD2ECA"/>
    <w:rsid w:val="00CD3111"/>
    <w:rsid w:val="00CD481C"/>
    <w:rsid w:val="00CD6728"/>
    <w:rsid w:val="00CD7702"/>
    <w:rsid w:val="00CE1D88"/>
    <w:rsid w:val="00CE4975"/>
    <w:rsid w:val="00CE5083"/>
    <w:rsid w:val="00CE525E"/>
    <w:rsid w:val="00CE52A1"/>
    <w:rsid w:val="00CE7682"/>
    <w:rsid w:val="00CE76D6"/>
    <w:rsid w:val="00CF1372"/>
    <w:rsid w:val="00CF1EB3"/>
    <w:rsid w:val="00CF554B"/>
    <w:rsid w:val="00CF5CE2"/>
    <w:rsid w:val="00D00577"/>
    <w:rsid w:val="00D0060C"/>
    <w:rsid w:val="00D00D7C"/>
    <w:rsid w:val="00D01672"/>
    <w:rsid w:val="00D04FD9"/>
    <w:rsid w:val="00D054CD"/>
    <w:rsid w:val="00D058F5"/>
    <w:rsid w:val="00D05ADA"/>
    <w:rsid w:val="00D0735B"/>
    <w:rsid w:val="00D111D8"/>
    <w:rsid w:val="00D1228B"/>
    <w:rsid w:val="00D12B5D"/>
    <w:rsid w:val="00D13E0B"/>
    <w:rsid w:val="00D21010"/>
    <w:rsid w:val="00D21E35"/>
    <w:rsid w:val="00D21FA7"/>
    <w:rsid w:val="00D21FF9"/>
    <w:rsid w:val="00D222B3"/>
    <w:rsid w:val="00D23D50"/>
    <w:rsid w:val="00D2554F"/>
    <w:rsid w:val="00D25DC4"/>
    <w:rsid w:val="00D307DD"/>
    <w:rsid w:val="00D329E0"/>
    <w:rsid w:val="00D32EE6"/>
    <w:rsid w:val="00D33A0E"/>
    <w:rsid w:val="00D3441D"/>
    <w:rsid w:val="00D34988"/>
    <w:rsid w:val="00D34FC6"/>
    <w:rsid w:val="00D353D5"/>
    <w:rsid w:val="00D35F13"/>
    <w:rsid w:val="00D40657"/>
    <w:rsid w:val="00D41184"/>
    <w:rsid w:val="00D41F45"/>
    <w:rsid w:val="00D42ECD"/>
    <w:rsid w:val="00D44CFE"/>
    <w:rsid w:val="00D4742C"/>
    <w:rsid w:val="00D50157"/>
    <w:rsid w:val="00D50B6D"/>
    <w:rsid w:val="00D513EE"/>
    <w:rsid w:val="00D516EB"/>
    <w:rsid w:val="00D52C20"/>
    <w:rsid w:val="00D53822"/>
    <w:rsid w:val="00D544A1"/>
    <w:rsid w:val="00D54A2E"/>
    <w:rsid w:val="00D55944"/>
    <w:rsid w:val="00D576C3"/>
    <w:rsid w:val="00D60DE7"/>
    <w:rsid w:val="00D61769"/>
    <w:rsid w:val="00D62047"/>
    <w:rsid w:val="00D6576A"/>
    <w:rsid w:val="00D65C96"/>
    <w:rsid w:val="00D678DC"/>
    <w:rsid w:val="00D7076E"/>
    <w:rsid w:val="00D7084C"/>
    <w:rsid w:val="00D71AE2"/>
    <w:rsid w:val="00D722F3"/>
    <w:rsid w:val="00D72352"/>
    <w:rsid w:val="00D736CD"/>
    <w:rsid w:val="00D7530B"/>
    <w:rsid w:val="00D77781"/>
    <w:rsid w:val="00D811EC"/>
    <w:rsid w:val="00D81E58"/>
    <w:rsid w:val="00D85FC3"/>
    <w:rsid w:val="00D91613"/>
    <w:rsid w:val="00D9194A"/>
    <w:rsid w:val="00D91960"/>
    <w:rsid w:val="00D934AD"/>
    <w:rsid w:val="00D93F73"/>
    <w:rsid w:val="00D951EB"/>
    <w:rsid w:val="00D9528C"/>
    <w:rsid w:val="00D96062"/>
    <w:rsid w:val="00D96276"/>
    <w:rsid w:val="00D96F1C"/>
    <w:rsid w:val="00DA1791"/>
    <w:rsid w:val="00DA1A28"/>
    <w:rsid w:val="00DA2A62"/>
    <w:rsid w:val="00DA4038"/>
    <w:rsid w:val="00DA4E27"/>
    <w:rsid w:val="00DA5D5D"/>
    <w:rsid w:val="00DA7E77"/>
    <w:rsid w:val="00DB0F8F"/>
    <w:rsid w:val="00DB20E1"/>
    <w:rsid w:val="00DB27DC"/>
    <w:rsid w:val="00DB2848"/>
    <w:rsid w:val="00DB2ABC"/>
    <w:rsid w:val="00DB2B2F"/>
    <w:rsid w:val="00DB407D"/>
    <w:rsid w:val="00DB4A88"/>
    <w:rsid w:val="00DB65B3"/>
    <w:rsid w:val="00DB6615"/>
    <w:rsid w:val="00DB6D0B"/>
    <w:rsid w:val="00DB7147"/>
    <w:rsid w:val="00DB7F41"/>
    <w:rsid w:val="00DC26DC"/>
    <w:rsid w:val="00DC36EB"/>
    <w:rsid w:val="00DC42EE"/>
    <w:rsid w:val="00DC660C"/>
    <w:rsid w:val="00DC6EE9"/>
    <w:rsid w:val="00DD02FA"/>
    <w:rsid w:val="00DD1B6D"/>
    <w:rsid w:val="00DD2FBE"/>
    <w:rsid w:val="00DD5FA2"/>
    <w:rsid w:val="00DD70EC"/>
    <w:rsid w:val="00DE23B3"/>
    <w:rsid w:val="00DE2493"/>
    <w:rsid w:val="00DE2F16"/>
    <w:rsid w:val="00DE33C5"/>
    <w:rsid w:val="00DE7013"/>
    <w:rsid w:val="00DE703F"/>
    <w:rsid w:val="00DF01EA"/>
    <w:rsid w:val="00DF02A3"/>
    <w:rsid w:val="00DF0A9F"/>
    <w:rsid w:val="00DF11C9"/>
    <w:rsid w:val="00DF2271"/>
    <w:rsid w:val="00DF2DF6"/>
    <w:rsid w:val="00E00109"/>
    <w:rsid w:val="00E027BD"/>
    <w:rsid w:val="00E02CC9"/>
    <w:rsid w:val="00E03A1E"/>
    <w:rsid w:val="00E05D63"/>
    <w:rsid w:val="00E05FB7"/>
    <w:rsid w:val="00E06659"/>
    <w:rsid w:val="00E0697C"/>
    <w:rsid w:val="00E1599C"/>
    <w:rsid w:val="00E15E3F"/>
    <w:rsid w:val="00E16EC1"/>
    <w:rsid w:val="00E1718D"/>
    <w:rsid w:val="00E17CD7"/>
    <w:rsid w:val="00E17F33"/>
    <w:rsid w:val="00E24424"/>
    <w:rsid w:val="00E2510F"/>
    <w:rsid w:val="00E2563D"/>
    <w:rsid w:val="00E25B4F"/>
    <w:rsid w:val="00E26698"/>
    <w:rsid w:val="00E26931"/>
    <w:rsid w:val="00E26A01"/>
    <w:rsid w:val="00E26DBA"/>
    <w:rsid w:val="00E30C50"/>
    <w:rsid w:val="00E30C63"/>
    <w:rsid w:val="00E31307"/>
    <w:rsid w:val="00E31D7E"/>
    <w:rsid w:val="00E3282F"/>
    <w:rsid w:val="00E331F8"/>
    <w:rsid w:val="00E33D34"/>
    <w:rsid w:val="00E34676"/>
    <w:rsid w:val="00E40AAA"/>
    <w:rsid w:val="00E41FEF"/>
    <w:rsid w:val="00E44BA8"/>
    <w:rsid w:val="00E45C46"/>
    <w:rsid w:val="00E45EE8"/>
    <w:rsid w:val="00E45FB7"/>
    <w:rsid w:val="00E4650D"/>
    <w:rsid w:val="00E46969"/>
    <w:rsid w:val="00E52A8F"/>
    <w:rsid w:val="00E530DF"/>
    <w:rsid w:val="00E57428"/>
    <w:rsid w:val="00E60AE5"/>
    <w:rsid w:val="00E61CCE"/>
    <w:rsid w:val="00E6211D"/>
    <w:rsid w:val="00E63CA3"/>
    <w:rsid w:val="00E649AB"/>
    <w:rsid w:val="00E66CEA"/>
    <w:rsid w:val="00E7030D"/>
    <w:rsid w:val="00E70DDC"/>
    <w:rsid w:val="00E71AAE"/>
    <w:rsid w:val="00E725A0"/>
    <w:rsid w:val="00E76982"/>
    <w:rsid w:val="00E77771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106"/>
    <w:rsid w:val="00E95AAF"/>
    <w:rsid w:val="00E96364"/>
    <w:rsid w:val="00E973B8"/>
    <w:rsid w:val="00EA0536"/>
    <w:rsid w:val="00EA06F0"/>
    <w:rsid w:val="00EA0D9D"/>
    <w:rsid w:val="00EA14CC"/>
    <w:rsid w:val="00EA3868"/>
    <w:rsid w:val="00EA428C"/>
    <w:rsid w:val="00EA6E34"/>
    <w:rsid w:val="00EB1E6D"/>
    <w:rsid w:val="00EB30CF"/>
    <w:rsid w:val="00EB3A5A"/>
    <w:rsid w:val="00EB4EE3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0DB"/>
    <w:rsid w:val="00ED08E1"/>
    <w:rsid w:val="00ED24C0"/>
    <w:rsid w:val="00ED37D9"/>
    <w:rsid w:val="00ED39D1"/>
    <w:rsid w:val="00ED597F"/>
    <w:rsid w:val="00ED5AE7"/>
    <w:rsid w:val="00ED64FC"/>
    <w:rsid w:val="00ED675D"/>
    <w:rsid w:val="00ED6C48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F07A9"/>
    <w:rsid w:val="00EF3C8B"/>
    <w:rsid w:val="00EF481E"/>
    <w:rsid w:val="00EF5EA3"/>
    <w:rsid w:val="00F00F41"/>
    <w:rsid w:val="00F0159F"/>
    <w:rsid w:val="00F026BF"/>
    <w:rsid w:val="00F03CFD"/>
    <w:rsid w:val="00F04901"/>
    <w:rsid w:val="00F04B94"/>
    <w:rsid w:val="00F04C73"/>
    <w:rsid w:val="00F066A8"/>
    <w:rsid w:val="00F066B3"/>
    <w:rsid w:val="00F0747E"/>
    <w:rsid w:val="00F07F7A"/>
    <w:rsid w:val="00F10AF8"/>
    <w:rsid w:val="00F10FD6"/>
    <w:rsid w:val="00F11FCF"/>
    <w:rsid w:val="00F135FA"/>
    <w:rsid w:val="00F15576"/>
    <w:rsid w:val="00F20386"/>
    <w:rsid w:val="00F221C5"/>
    <w:rsid w:val="00F22501"/>
    <w:rsid w:val="00F2256E"/>
    <w:rsid w:val="00F22FF1"/>
    <w:rsid w:val="00F23A61"/>
    <w:rsid w:val="00F23E75"/>
    <w:rsid w:val="00F3078A"/>
    <w:rsid w:val="00F32A26"/>
    <w:rsid w:val="00F33632"/>
    <w:rsid w:val="00F344B6"/>
    <w:rsid w:val="00F35198"/>
    <w:rsid w:val="00F35FC2"/>
    <w:rsid w:val="00F36464"/>
    <w:rsid w:val="00F36920"/>
    <w:rsid w:val="00F37281"/>
    <w:rsid w:val="00F3768C"/>
    <w:rsid w:val="00F41B02"/>
    <w:rsid w:val="00F42466"/>
    <w:rsid w:val="00F43E60"/>
    <w:rsid w:val="00F451B2"/>
    <w:rsid w:val="00F4579C"/>
    <w:rsid w:val="00F477FB"/>
    <w:rsid w:val="00F50E74"/>
    <w:rsid w:val="00F5517A"/>
    <w:rsid w:val="00F57F24"/>
    <w:rsid w:val="00F60083"/>
    <w:rsid w:val="00F60214"/>
    <w:rsid w:val="00F62E45"/>
    <w:rsid w:val="00F65D05"/>
    <w:rsid w:val="00F73304"/>
    <w:rsid w:val="00F73BCA"/>
    <w:rsid w:val="00F750A5"/>
    <w:rsid w:val="00F77F03"/>
    <w:rsid w:val="00F819F6"/>
    <w:rsid w:val="00F81EFF"/>
    <w:rsid w:val="00F82788"/>
    <w:rsid w:val="00F83173"/>
    <w:rsid w:val="00F8491B"/>
    <w:rsid w:val="00F86982"/>
    <w:rsid w:val="00F905C9"/>
    <w:rsid w:val="00F910DB"/>
    <w:rsid w:val="00F91793"/>
    <w:rsid w:val="00F92EAD"/>
    <w:rsid w:val="00F9427D"/>
    <w:rsid w:val="00F95470"/>
    <w:rsid w:val="00F95779"/>
    <w:rsid w:val="00F96E2D"/>
    <w:rsid w:val="00F97990"/>
    <w:rsid w:val="00F97D67"/>
    <w:rsid w:val="00F97DED"/>
    <w:rsid w:val="00FA246D"/>
    <w:rsid w:val="00FA3C91"/>
    <w:rsid w:val="00FA3E69"/>
    <w:rsid w:val="00FA5FD8"/>
    <w:rsid w:val="00FA619C"/>
    <w:rsid w:val="00FB0A45"/>
    <w:rsid w:val="00FB206C"/>
    <w:rsid w:val="00FB2AC6"/>
    <w:rsid w:val="00FB2CB6"/>
    <w:rsid w:val="00FB2F6E"/>
    <w:rsid w:val="00FB4229"/>
    <w:rsid w:val="00FB4EC3"/>
    <w:rsid w:val="00FB55DB"/>
    <w:rsid w:val="00FB799D"/>
    <w:rsid w:val="00FC0118"/>
    <w:rsid w:val="00FC289D"/>
    <w:rsid w:val="00FC467A"/>
    <w:rsid w:val="00FC6DE6"/>
    <w:rsid w:val="00FC7640"/>
    <w:rsid w:val="00FC79CE"/>
    <w:rsid w:val="00FD099A"/>
    <w:rsid w:val="00FD0ED6"/>
    <w:rsid w:val="00FD22C2"/>
    <w:rsid w:val="00FD35ED"/>
    <w:rsid w:val="00FD3F3C"/>
    <w:rsid w:val="00FD406F"/>
    <w:rsid w:val="00FD4893"/>
    <w:rsid w:val="00FD553B"/>
    <w:rsid w:val="00FD6AAE"/>
    <w:rsid w:val="00FE08EF"/>
    <w:rsid w:val="00FE0A9A"/>
    <w:rsid w:val="00FE226E"/>
    <w:rsid w:val="00FE369E"/>
    <w:rsid w:val="00FE5079"/>
    <w:rsid w:val="00FE6062"/>
    <w:rsid w:val="00FE62CC"/>
    <w:rsid w:val="00FE72E3"/>
    <w:rsid w:val="00FE7A9E"/>
    <w:rsid w:val="00FF2900"/>
    <w:rsid w:val="00FF3642"/>
    <w:rsid w:val="00FF597B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DA765EB-8E6B-447A-8B9B-D83411BAB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FollowedHyperlink"/>
    <w:uiPriority w:val="99"/>
    <w:semiHidden/>
    <w:unhideWhenUsed/>
    <w:rsid w:val="00F20386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5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36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7865BD-DABB-47FC-B22C-67C9E3902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71</Words>
  <Characters>2118</Characters>
  <Application>Microsoft Office Word</Application>
  <DocSecurity>0</DocSecurity>
  <Lines>17</Lines>
  <Paragraphs>4</Paragraphs>
  <ScaleCrop>false</ScaleCrop>
  <Company/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cp:lastModifiedBy>戴余修</cp:lastModifiedBy>
  <cp:revision>2</cp:revision>
  <cp:lastPrinted>2010-04-21T01:53:00Z</cp:lastPrinted>
  <dcterms:created xsi:type="dcterms:W3CDTF">2020-07-27T00:55:00Z</dcterms:created>
  <dcterms:modified xsi:type="dcterms:W3CDTF">2020-07-27T00:55:00Z</dcterms:modified>
</cp:coreProperties>
</file>